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3BA7" w:rsidRPr="00386CBF" w:rsidRDefault="00D73BA7">
      <w:pPr>
        <w:ind w:left="5106" w:firstLine="851"/>
        <w:jc w:val="right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 w:hint="eastAsia"/>
        </w:rPr>
        <w:t>技術資料番号：ASE-XXXXX</w:t>
      </w: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18"/>
        <w:gridCol w:w="454"/>
        <w:gridCol w:w="6804"/>
      </w:tblGrid>
      <w:tr w:rsidR="00E538B1" w:rsidRPr="00386CBF">
        <w:trPr>
          <w:jc w:val="center"/>
        </w:trPr>
        <w:tc>
          <w:tcPr>
            <w:tcW w:w="1418" w:type="dxa"/>
          </w:tcPr>
          <w:p w:rsidR="00D73BA7" w:rsidRPr="00386CBF" w:rsidRDefault="00D73BA7">
            <w:pPr>
              <w:spacing w:before="360"/>
              <w:jc w:val="distribute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文書名</w:t>
            </w:r>
          </w:p>
        </w:tc>
        <w:tc>
          <w:tcPr>
            <w:tcW w:w="454" w:type="dxa"/>
          </w:tcPr>
          <w:p w:rsidR="00D73BA7" w:rsidRPr="00386CBF" w:rsidRDefault="00D73BA7">
            <w:pPr>
              <w:spacing w:before="360"/>
              <w:jc w:val="center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：</w:t>
            </w:r>
          </w:p>
        </w:tc>
        <w:tc>
          <w:tcPr>
            <w:tcW w:w="6804" w:type="dxa"/>
          </w:tcPr>
          <w:p w:rsidR="00D73BA7" w:rsidRPr="00386CBF" w:rsidRDefault="005F4168" w:rsidP="003F33B6">
            <w:pPr>
              <w:spacing w:before="360"/>
              <w:jc w:val="left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/>
              </w:rPr>
              <w:fldChar w:fldCharType="begin"/>
            </w:r>
            <w:r w:rsidR="000A158B" w:rsidRPr="00386CBF">
              <w:rPr>
                <w:rFonts w:asciiTheme="minorEastAsia" w:eastAsiaTheme="minorEastAsia" w:hAnsiTheme="minorEastAsia"/>
              </w:rPr>
              <w:instrText xml:space="preserve"> TITLE  \* MERGEFORMAT </w:instrText>
            </w:r>
            <w:r w:rsidRPr="00386CBF">
              <w:rPr>
                <w:rFonts w:asciiTheme="minorEastAsia" w:eastAsiaTheme="minorEastAsia" w:hAnsiTheme="minorEastAsia"/>
              </w:rPr>
              <w:fldChar w:fldCharType="separate"/>
            </w:r>
            <w:r w:rsidR="000E04BE" w:rsidRPr="000E04BE">
              <w:rPr>
                <w:rFonts w:asciiTheme="minorEastAsia" w:eastAsiaTheme="minorEastAsia" w:hAnsiTheme="minorEastAsia"/>
                <w:sz w:val="32"/>
              </w:rPr>
              <w:t>プログラム設計書</w:t>
            </w:r>
            <w:r w:rsidRPr="00386CBF">
              <w:rPr>
                <w:rFonts w:asciiTheme="minorEastAsia" w:eastAsiaTheme="minorEastAsia" w:hAnsiTheme="minorEastAsia"/>
              </w:rPr>
              <w:fldChar w:fldCharType="end"/>
            </w:r>
          </w:p>
        </w:tc>
      </w:tr>
      <w:tr w:rsidR="00E538B1" w:rsidRPr="00386CBF">
        <w:trPr>
          <w:jc w:val="center"/>
        </w:trPr>
        <w:tc>
          <w:tcPr>
            <w:tcW w:w="1418" w:type="dxa"/>
            <w:tcBorders>
              <w:top w:val="single" w:sz="4" w:space="0" w:color="auto"/>
            </w:tcBorders>
          </w:tcPr>
          <w:p w:rsidR="00D73BA7" w:rsidRPr="00386CBF" w:rsidRDefault="00D73BA7">
            <w:pPr>
              <w:spacing w:before="360"/>
              <w:jc w:val="distribute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名称</w:t>
            </w:r>
          </w:p>
        </w:tc>
        <w:tc>
          <w:tcPr>
            <w:tcW w:w="454" w:type="dxa"/>
            <w:tcBorders>
              <w:top w:val="single" w:sz="4" w:space="0" w:color="auto"/>
            </w:tcBorders>
          </w:tcPr>
          <w:p w:rsidR="00D73BA7" w:rsidRPr="00386CBF" w:rsidRDefault="00D73BA7">
            <w:pPr>
              <w:spacing w:before="360"/>
              <w:jc w:val="center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</w:tcBorders>
          </w:tcPr>
          <w:p w:rsidR="00D73BA7" w:rsidRPr="00386CBF" w:rsidRDefault="004E144E">
            <w:pPr>
              <w:spacing w:before="360"/>
              <w:jc w:val="left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/>
              </w:rPr>
              <w:fldChar w:fldCharType="begin"/>
            </w:r>
            <w:r w:rsidRPr="00386CBF">
              <w:rPr>
                <w:rFonts w:asciiTheme="minorEastAsia" w:eastAsiaTheme="minorEastAsia" w:hAnsiTheme="minorEastAsia"/>
              </w:rPr>
              <w:instrText xml:space="preserve"> SUBJECT  \* MERGEFORMAT </w:instrText>
            </w:r>
            <w:r w:rsidRPr="00386CBF">
              <w:rPr>
                <w:rFonts w:asciiTheme="minorEastAsia" w:eastAsiaTheme="minorEastAsia" w:hAnsiTheme="minorEastAsia"/>
              </w:rPr>
              <w:fldChar w:fldCharType="separate"/>
            </w:r>
            <w:r w:rsidR="000E04BE" w:rsidRPr="000E04BE">
              <w:rPr>
                <w:rFonts w:asciiTheme="minorEastAsia" w:eastAsiaTheme="minorEastAsia" w:hAnsiTheme="minorEastAsia"/>
                <w:sz w:val="32"/>
              </w:rPr>
              <w:t>[DataManagement]タブID画面対応(8)</w:t>
            </w:r>
            <w:r w:rsidRPr="00386CBF">
              <w:rPr>
                <w:rFonts w:asciiTheme="minorEastAsia" w:eastAsiaTheme="minorEastAsia" w:hAnsiTheme="minorEastAsia"/>
                <w:sz w:val="32"/>
              </w:rPr>
              <w:fldChar w:fldCharType="end"/>
            </w:r>
          </w:p>
        </w:tc>
      </w:tr>
      <w:tr w:rsidR="00D73BA7" w:rsidRPr="00386CBF">
        <w:trPr>
          <w:jc w:val="center"/>
        </w:trPr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386CBF" w:rsidRDefault="00D73BA7">
            <w:pPr>
              <w:spacing w:before="360"/>
              <w:jc w:val="distribute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形名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386CBF" w:rsidRDefault="00D73BA7">
            <w:pPr>
              <w:spacing w:before="360"/>
              <w:jc w:val="center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386CBF" w:rsidRDefault="00D73BA7" w:rsidP="00BF7D24">
            <w:pPr>
              <w:spacing w:before="360"/>
              <w:jc w:val="left"/>
              <w:rPr>
                <w:rFonts w:asciiTheme="minorEastAsia" w:eastAsiaTheme="minorEastAsia" w:hAnsiTheme="minorEastAsia"/>
                <w:sz w:val="32"/>
              </w:rPr>
            </w:pPr>
            <w:r w:rsidRPr="00386CBF">
              <w:rPr>
                <w:rFonts w:asciiTheme="minorEastAsia" w:eastAsiaTheme="minorEastAsia" w:hAnsiTheme="minorEastAsia" w:hint="eastAsia"/>
                <w:sz w:val="32"/>
              </w:rPr>
              <w:t>XA-</w:t>
            </w:r>
            <w:r w:rsidR="00BF7D24" w:rsidRPr="00386CBF">
              <w:rPr>
                <w:rFonts w:asciiTheme="minorEastAsia" w:eastAsiaTheme="minorEastAsia" w:hAnsiTheme="minorEastAsia"/>
                <w:sz w:val="32"/>
              </w:rPr>
              <w:t>161</w:t>
            </w:r>
          </w:p>
        </w:tc>
      </w:tr>
    </w:tbl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tbl>
      <w:tblPr>
        <w:tblW w:w="0" w:type="auto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2835"/>
        <w:gridCol w:w="1701"/>
        <w:gridCol w:w="1701"/>
        <w:gridCol w:w="1701"/>
      </w:tblGrid>
      <w:tr w:rsidR="00E538B1" w:rsidRPr="00386CBF">
        <w:tc>
          <w:tcPr>
            <w:tcW w:w="1134" w:type="dxa"/>
          </w:tcPr>
          <w:p w:rsidR="00D73BA7" w:rsidRPr="00386CBF" w:rsidRDefault="00D73BA7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rFonts w:asciiTheme="minorEastAsia" w:eastAsiaTheme="minorEastAsia" w:hAnsiTheme="minorEastAsia"/>
                <w:u w:val="single"/>
              </w:rPr>
            </w:pPr>
            <w:r w:rsidRPr="00386CBF">
              <w:rPr>
                <w:rFonts w:asciiTheme="minorEastAsia" w:eastAsiaTheme="minorEastAsia" w:hAnsiTheme="minorEastAsia" w:hint="eastAsia"/>
                <w:u w:val="single"/>
              </w:rPr>
              <w:t>改訂番号</w:t>
            </w: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  <w:u w:val="single"/>
              </w:rPr>
              <w:t>年　　月　　日</w:t>
            </w: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u w:val="single"/>
              </w:rPr>
            </w:pPr>
            <w:r w:rsidRPr="00386CBF">
              <w:rPr>
                <w:rFonts w:asciiTheme="minorEastAsia" w:eastAsiaTheme="minorEastAsia" w:hAnsiTheme="minorEastAsia" w:hint="eastAsia"/>
                <w:u w:val="single"/>
              </w:rPr>
              <w:t>承　　認</w:t>
            </w: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u w:val="single"/>
              </w:rPr>
            </w:pPr>
            <w:r w:rsidRPr="00386CBF">
              <w:rPr>
                <w:rFonts w:asciiTheme="minorEastAsia" w:eastAsiaTheme="minorEastAsia" w:hAnsiTheme="minorEastAsia" w:hint="eastAsia"/>
                <w:u w:val="single"/>
              </w:rPr>
              <w:t>検　　印</w:t>
            </w: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u w:val="single"/>
              </w:rPr>
            </w:pPr>
            <w:r w:rsidRPr="00386CBF">
              <w:rPr>
                <w:rFonts w:asciiTheme="minorEastAsia" w:eastAsiaTheme="minorEastAsia" w:hAnsiTheme="minorEastAsia" w:hint="eastAsia"/>
                <w:u w:val="single"/>
              </w:rPr>
              <w:t>担　　当</w:t>
            </w:r>
          </w:p>
        </w:tc>
      </w:tr>
      <w:tr w:rsidR="00E538B1" w:rsidRPr="00386CBF" w:rsidTr="00241149">
        <w:tc>
          <w:tcPr>
            <w:tcW w:w="1134" w:type="dxa"/>
          </w:tcPr>
          <w:p w:rsidR="003A31A9" w:rsidRPr="00386CBF" w:rsidRDefault="003A31A9" w:rsidP="0024114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0</w:t>
            </w:r>
          </w:p>
        </w:tc>
        <w:tc>
          <w:tcPr>
            <w:tcW w:w="2835" w:type="dxa"/>
          </w:tcPr>
          <w:p w:rsidR="003A31A9" w:rsidRPr="00386CBF" w:rsidRDefault="003A31A9" w:rsidP="00EE411F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201</w:t>
            </w:r>
            <w:r w:rsidRPr="00386CBF">
              <w:rPr>
                <w:rFonts w:asciiTheme="minorEastAsia" w:eastAsiaTheme="minorEastAsia" w:hAnsiTheme="minorEastAsia"/>
                <w:szCs w:val="21"/>
              </w:rPr>
              <w:t>5</w:t>
            </w:r>
            <w:r w:rsidRPr="00386CBF">
              <w:rPr>
                <w:rFonts w:asciiTheme="minorEastAsia" w:eastAsiaTheme="minorEastAsia" w:hAnsiTheme="minorEastAsia" w:hint="eastAsia"/>
                <w:szCs w:val="21"/>
              </w:rPr>
              <w:t>年</w:t>
            </w:r>
            <w:r w:rsidRPr="00386CBF">
              <w:rPr>
                <w:rFonts w:asciiTheme="minorEastAsia" w:eastAsiaTheme="minorEastAsia" w:hAnsiTheme="minorEastAsia"/>
                <w:szCs w:val="21"/>
              </w:rPr>
              <w:t>03</w:t>
            </w:r>
            <w:r w:rsidRPr="00386CBF">
              <w:rPr>
                <w:rFonts w:asciiTheme="minorEastAsia" w:eastAsiaTheme="minorEastAsia" w:hAnsiTheme="minorEastAsia" w:hint="eastAsia"/>
                <w:szCs w:val="21"/>
              </w:rPr>
              <w:t>月</w:t>
            </w:r>
            <w:r w:rsidR="00EE411F" w:rsidRPr="00386CBF">
              <w:rPr>
                <w:rFonts w:asciiTheme="minorEastAsia" w:eastAsiaTheme="minorEastAsia" w:hAnsiTheme="minorEastAsia"/>
                <w:szCs w:val="21"/>
              </w:rPr>
              <w:t>27</w:t>
            </w:r>
            <w:r w:rsidRPr="00386CBF">
              <w:rPr>
                <w:rFonts w:asciiTheme="minorEastAsia" w:eastAsiaTheme="minorEastAsia" w:hAnsiTheme="minorEastAsia" w:hint="eastAsia"/>
                <w:szCs w:val="21"/>
              </w:rPr>
              <w:t>日</w:t>
            </w:r>
          </w:p>
        </w:tc>
        <w:tc>
          <w:tcPr>
            <w:tcW w:w="1701" w:type="dxa"/>
          </w:tcPr>
          <w:p w:rsidR="003A31A9" w:rsidRPr="00386CBF" w:rsidRDefault="003A31A9" w:rsidP="00241149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386CBF" w:rsidRDefault="003A31A9" w:rsidP="00241149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386CBF" w:rsidRDefault="003A31A9" w:rsidP="003A31A9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FPT-DaiTQ1</w:t>
            </w: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 w:rsidP="003A31A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jc w:val="both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E538B1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D73BA7" w:rsidRPr="00386CBF">
        <w:tc>
          <w:tcPr>
            <w:tcW w:w="1134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01" w:type="dxa"/>
          </w:tcPr>
          <w:p w:rsidR="00D73BA7" w:rsidRPr="00386CBF" w:rsidRDefault="00D73BA7">
            <w:pPr>
              <w:spacing w:before="120"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</w:tr>
    </w:tbl>
    <w:p w:rsidR="00D73BA7" w:rsidRPr="00386CBF" w:rsidRDefault="00D73BA7">
      <w:pPr>
        <w:rPr>
          <w:rFonts w:asciiTheme="minorEastAsia" w:eastAsiaTheme="minorEastAsia" w:hAnsiTheme="minor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304"/>
        <w:gridCol w:w="1304"/>
        <w:gridCol w:w="1304"/>
      </w:tblGrid>
      <w:tr w:rsidR="00E538B1" w:rsidRPr="00386CBF">
        <w:trPr>
          <w:jc w:val="center"/>
        </w:trPr>
        <w:tc>
          <w:tcPr>
            <w:tcW w:w="1304" w:type="dxa"/>
            <w:vAlign w:val="center"/>
          </w:tcPr>
          <w:p w:rsidR="00D73BA7" w:rsidRPr="00386CBF" w:rsidRDefault="00D73BA7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承    認</w:t>
            </w:r>
          </w:p>
        </w:tc>
        <w:tc>
          <w:tcPr>
            <w:tcW w:w="1304" w:type="dxa"/>
            <w:vAlign w:val="center"/>
          </w:tcPr>
          <w:p w:rsidR="00D73BA7" w:rsidRPr="00386CBF" w:rsidRDefault="00D73BA7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検    印</w:t>
            </w:r>
          </w:p>
        </w:tc>
        <w:tc>
          <w:tcPr>
            <w:tcW w:w="1304" w:type="dxa"/>
            <w:tcBorders>
              <w:right w:val="single" w:sz="4" w:space="0" w:color="auto"/>
            </w:tcBorders>
            <w:vAlign w:val="center"/>
          </w:tcPr>
          <w:p w:rsidR="00D73BA7" w:rsidRPr="00386CBF" w:rsidRDefault="00D73BA7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担    当</w:t>
            </w:r>
          </w:p>
        </w:tc>
      </w:tr>
      <w:tr w:rsidR="00E538B1" w:rsidRPr="00386CBF">
        <w:trPr>
          <w:trHeight w:hRule="exact" w:val="1200"/>
          <w:jc w:val="center"/>
        </w:trPr>
        <w:tc>
          <w:tcPr>
            <w:tcW w:w="1304" w:type="dxa"/>
          </w:tcPr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FPT</w:t>
            </w:r>
          </w:p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5.06</w:t>
            </w:r>
            <w:r w:rsidRPr="00386CBF">
              <w:rPr>
                <w:rFonts w:asciiTheme="minorEastAsia" w:eastAsiaTheme="minorEastAsia" w:hAnsiTheme="minorEastAsia"/>
                <w:szCs w:val="21"/>
              </w:rPr>
              <w:t>.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24</w:t>
            </w:r>
          </w:p>
          <w:p w:rsidR="003A31A9" w:rsidRPr="00386CBF" w:rsidRDefault="003A31A9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PhuocMT</w:t>
            </w:r>
          </w:p>
        </w:tc>
        <w:tc>
          <w:tcPr>
            <w:tcW w:w="1304" w:type="dxa"/>
          </w:tcPr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FPT</w:t>
            </w:r>
          </w:p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5.06</w:t>
            </w:r>
            <w:r w:rsidRPr="00386CBF">
              <w:rPr>
                <w:rFonts w:asciiTheme="minorEastAsia" w:eastAsiaTheme="minorEastAsia" w:hAnsiTheme="minorEastAsia"/>
                <w:szCs w:val="21"/>
              </w:rPr>
              <w:t>.</w:t>
            </w:r>
            <w:r w:rsidR="00EE411F" w:rsidRPr="00386CBF">
              <w:rPr>
                <w:rFonts w:asciiTheme="minorEastAsia" w:eastAsiaTheme="minorEastAsia" w:hAnsiTheme="minorEastAsia"/>
                <w:szCs w:val="21"/>
              </w:rPr>
              <w:t>2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4</w:t>
            </w:r>
          </w:p>
          <w:p w:rsidR="003A31A9" w:rsidRPr="00386CBF" w:rsidRDefault="003A31A9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PhuocMT</w:t>
            </w:r>
          </w:p>
        </w:tc>
        <w:tc>
          <w:tcPr>
            <w:tcW w:w="1304" w:type="dxa"/>
            <w:tcBorders>
              <w:right w:val="single" w:sz="4" w:space="0" w:color="auto"/>
            </w:tcBorders>
          </w:tcPr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FPT</w:t>
            </w:r>
          </w:p>
          <w:p w:rsidR="003A31A9" w:rsidRPr="00386CBF" w:rsidRDefault="003A31A9" w:rsidP="0024114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5.06</w:t>
            </w:r>
            <w:r w:rsidRPr="00386CBF">
              <w:rPr>
                <w:rFonts w:asciiTheme="minorEastAsia" w:eastAsiaTheme="minorEastAsia" w:hAnsiTheme="minorEastAsia"/>
                <w:szCs w:val="21"/>
              </w:rPr>
              <w:t>.</w:t>
            </w:r>
            <w:r w:rsidR="001D0BAB" w:rsidRPr="00386CBF">
              <w:rPr>
                <w:rFonts w:asciiTheme="minorEastAsia" w:eastAsiaTheme="minorEastAsia" w:hAnsiTheme="minorEastAsia"/>
                <w:szCs w:val="21"/>
              </w:rPr>
              <w:t>24</w:t>
            </w:r>
          </w:p>
          <w:p w:rsidR="003A31A9" w:rsidRPr="00386CBF" w:rsidRDefault="003A31A9">
            <w:pPr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aiTQ1</w:t>
            </w:r>
          </w:p>
        </w:tc>
      </w:tr>
    </w:tbl>
    <w:p w:rsidR="00D73BA7" w:rsidRPr="00386CBF" w:rsidRDefault="00D73BA7" w:rsidP="00BF7D24">
      <w:pPr>
        <w:jc w:val="center"/>
        <w:rPr>
          <w:rFonts w:asciiTheme="minorEastAsia" w:eastAsiaTheme="minorEastAsia" w:hAnsiTheme="minorEastAsia"/>
          <w:sz w:val="32"/>
        </w:rPr>
      </w:pPr>
      <w:r w:rsidRPr="00386CBF">
        <w:rPr>
          <w:rFonts w:asciiTheme="minorEastAsia" w:eastAsiaTheme="minorEastAsia" w:hAnsiTheme="minorEastAsia"/>
        </w:rPr>
        <w:br w:type="page"/>
      </w:r>
      <w:r w:rsidRPr="00386CBF">
        <w:rPr>
          <w:rFonts w:asciiTheme="minorEastAsia" w:eastAsiaTheme="minorEastAsia" w:hAnsiTheme="minorEastAsia" w:hint="eastAsia"/>
          <w:sz w:val="32"/>
        </w:rPr>
        <w:lastRenderedPageBreak/>
        <w:t>履      歴</w:t>
      </w: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5670"/>
        <w:gridCol w:w="2835"/>
      </w:tblGrid>
      <w:tr w:rsidR="00E538B1" w:rsidRPr="00386CBF">
        <w:trPr>
          <w:jc w:val="center"/>
        </w:trPr>
        <w:tc>
          <w:tcPr>
            <w:tcW w:w="1134" w:type="dxa"/>
          </w:tcPr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改訂番号</w:t>
            </w:r>
          </w:p>
        </w:tc>
        <w:tc>
          <w:tcPr>
            <w:tcW w:w="5670" w:type="dxa"/>
          </w:tcPr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内        容</w:t>
            </w:r>
          </w:p>
        </w:tc>
        <w:tc>
          <w:tcPr>
            <w:tcW w:w="2835" w:type="dxa"/>
          </w:tcPr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作成日、担当</w:t>
            </w:r>
          </w:p>
        </w:tc>
      </w:tr>
      <w:tr w:rsidR="00E538B1" w:rsidRPr="00386CBF">
        <w:trPr>
          <w:jc w:val="center"/>
        </w:trPr>
        <w:tc>
          <w:tcPr>
            <w:tcW w:w="1134" w:type="dxa"/>
          </w:tcPr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5670" w:type="dxa"/>
          </w:tcPr>
          <w:p w:rsidR="00D73BA7" w:rsidRPr="00386CBF" w:rsidRDefault="00D73BA7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初版。</w:t>
            </w:r>
          </w:p>
          <w:p w:rsidR="00D73BA7" w:rsidRPr="00386CBF" w:rsidRDefault="00D73BA7">
            <w:pPr>
              <w:spacing w:line="240" w:lineRule="exac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3A31A9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 w:hint="eastAsia"/>
              </w:rPr>
              <w:t>20</w:t>
            </w:r>
            <w:r w:rsidRPr="00386CBF">
              <w:rPr>
                <w:rFonts w:asciiTheme="minorEastAsia" w:eastAsiaTheme="minorEastAsia" w:hAnsiTheme="minorEastAsia"/>
              </w:rPr>
              <w:t>15</w:t>
            </w:r>
            <w:r w:rsidR="00D73BA7" w:rsidRPr="00386CBF">
              <w:rPr>
                <w:rFonts w:asciiTheme="minorEastAsia" w:eastAsiaTheme="minorEastAsia" w:hAnsiTheme="minorEastAsia" w:hint="eastAsia"/>
              </w:rPr>
              <w:t>年</w:t>
            </w:r>
            <w:r w:rsidRPr="00386CBF">
              <w:rPr>
                <w:rFonts w:asciiTheme="minorEastAsia" w:eastAsiaTheme="minorEastAsia" w:hAnsiTheme="minorEastAsia"/>
              </w:rPr>
              <w:t>0</w:t>
            </w:r>
            <w:r w:rsidR="001D0BAB" w:rsidRPr="00386CBF">
              <w:rPr>
                <w:rFonts w:asciiTheme="minorEastAsia" w:eastAsiaTheme="minorEastAsia" w:hAnsiTheme="minorEastAsia"/>
              </w:rPr>
              <w:t>6</w:t>
            </w:r>
            <w:r w:rsidR="00D73BA7" w:rsidRPr="00386CBF">
              <w:rPr>
                <w:rFonts w:asciiTheme="minorEastAsia" w:eastAsiaTheme="minorEastAsia" w:hAnsiTheme="minorEastAsia" w:hint="eastAsia"/>
              </w:rPr>
              <w:t>月</w:t>
            </w:r>
            <w:r w:rsidR="00982BB9" w:rsidRPr="00386CBF">
              <w:rPr>
                <w:rFonts w:asciiTheme="minorEastAsia" w:eastAsiaTheme="minorEastAsia" w:hAnsiTheme="minorEastAsia"/>
              </w:rPr>
              <w:t>2</w:t>
            </w:r>
            <w:r w:rsidR="001D0BAB" w:rsidRPr="00386CBF">
              <w:rPr>
                <w:rFonts w:asciiTheme="minorEastAsia" w:eastAsiaTheme="minorEastAsia" w:hAnsiTheme="minorEastAsia"/>
              </w:rPr>
              <w:t>4</w:t>
            </w:r>
            <w:r w:rsidR="00D73BA7" w:rsidRPr="00386CBF">
              <w:rPr>
                <w:rFonts w:asciiTheme="minorEastAsia" w:eastAsiaTheme="minorEastAsia" w:hAnsiTheme="minorEastAsia" w:hint="eastAsia"/>
              </w:rPr>
              <w:t>日</w:t>
            </w:r>
          </w:p>
          <w:p w:rsidR="00D73BA7" w:rsidRPr="00386CBF" w:rsidRDefault="003A31A9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FPT Tran Quoc Dai</w:t>
            </w:r>
          </w:p>
        </w:tc>
      </w:tr>
      <w:tr w:rsidR="00D73BA7" w:rsidRPr="00386CBF">
        <w:trPr>
          <w:jc w:val="center"/>
        </w:trPr>
        <w:tc>
          <w:tcPr>
            <w:tcW w:w="1134" w:type="dxa"/>
          </w:tcPr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  <w:p w:rsidR="00D73BA7" w:rsidRPr="00386CBF" w:rsidRDefault="00D73BA7">
            <w:pPr>
              <w:spacing w:line="240" w:lineRule="exact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670" w:type="dxa"/>
          </w:tcPr>
          <w:p w:rsidR="00D73BA7" w:rsidRPr="00386CBF" w:rsidRDefault="00D73BA7">
            <w:pPr>
              <w:spacing w:line="240" w:lineRule="exac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835" w:type="dxa"/>
          </w:tcPr>
          <w:p w:rsidR="00D73BA7" w:rsidRPr="00386CBF" w:rsidRDefault="00D73BA7">
            <w:pPr>
              <w:spacing w:line="240" w:lineRule="exact"/>
              <w:rPr>
                <w:rFonts w:asciiTheme="minorEastAsia" w:eastAsiaTheme="minorEastAsia" w:hAnsiTheme="minorEastAsia"/>
              </w:rPr>
            </w:pPr>
          </w:p>
        </w:tc>
      </w:tr>
    </w:tbl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jc w:val="center"/>
        <w:rPr>
          <w:rFonts w:asciiTheme="minorEastAsia" w:eastAsiaTheme="minorEastAsia" w:hAnsiTheme="minorEastAsia"/>
          <w:sz w:val="32"/>
        </w:rPr>
      </w:pPr>
      <w:r w:rsidRPr="00386CBF">
        <w:rPr>
          <w:rFonts w:asciiTheme="minorEastAsia" w:eastAsiaTheme="minorEastAsia" w:hAnsiTheme="minorEastAsia"/>
          <w:sz w:val="24"/>
        </w:rPr>
        <w:br w:type="page"/>
      </w:r>
      <w:r w:rsidRPr="00386CBF">
        <w:rPr>
          <w:rFonts w:asciiTheme="minorEastAsia" w:eastAsiaTheme="minorEastAsia" w:hAnsiTheme="minorEastAsia" w:hint="eastAsia"/>
          <w:sz w:val="32"/>
        </w:rPr>
        <w:lastRenderedPageBreak/>
        <w:t>目      次</w:t>
      </w: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</w:pPr>
    </w:p>
    <w:p w:rsidR="000E04BE" w:rsidRDefault="008E6C2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386CBF">
        <w:rPr>
          <w:rFonts w:asciiTheme="minorEastAsia" w:eastAsiaTheme="minorEastAsia" w:hAnsiTheme="minorEastAsia"/>
          <w:sz w:val="21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 w:val="21"/>
          <w:szCs w:val="21"/>
        </w:rPr>
        <w:instrText xml:space="preserve"> TOC \o "1-3" </w:instrText>
      </w:r>
      <w:r w:rsidRPr="00386CBF">
        <w:rPr>
          <w:rFonts w:asciiTheme="minorEastAsia" w:eastAsiaTheme="minorEastAsia" w:hAnsiTheme="minorEastAsia"/>
          <w:sz w:val="21"/>
          <w:szCs w:val="21"/>
        </w:rPr>
        <w:fldChar w:fldCharType="separate"/>
      </w:r>
      <w:r w:rsidR="000E04BE" w:rsidRPr="006A46D4">
        <w:rPr>
          <w:rFonts w:asciiTheme="minorEastAsia" w:eastAsiaTheme="minorEastAsia" w:hAnsiTheme="minorEastAsia"/>
          <w:noProof/>
        </w:rPr>
        <w:t>1 Overview</w:t>
      </w:r>
      <w:r w:rsidR="000E04BE">
        <w:rPr>
          <w:noProof/>
        </w:rPr>
        <w:tab/>
      </w:r>
      <w:r w:rsidR="000E04BE">
        <w:rPr>
          <w:noProof/>
        </w:rPr>
        <w:fldChar w:fldCharType="begin"/>
      </w:r>
      <w:r w:rsidR="000E04BE">
        <w:rPr>
          <w:noProof/>
        </w:rPr>
        <w:instrText xml:space="preserve"> PAGEREF _Toc425422310 \h </w:instrText>
      </w:r>
      <w:r w:rsidR="000E04BE">
        <w:rPr>
          <w:noProof/>
        </w:rPr>
      </w:r>
      <w:r w:rsidR="000E04BE">
        <w:rPr>
          <w:noProof/>
        </w:rPr>
        <w:fldChar w:fldCharType="separate"/>
      </w:r>
      <w:r w:rsidR="000E04BE">
        <w:rPr>
          <w:noProof/>
        </w:rPr>
        <w:t>5</w:t>
      </w:r>
      <w:r w:rsidR="000E04BE"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1-1</w:t>
      </w:r>
      <w:r w:rsidRPr="006A46D4">
        <w:rPr>
          <w:rFonts w:asciiTheme="minorEastAsia" w:eastAsiaTheme="minorEastAsia" w:hAnsiTheme="minorEastAsia"/>
          <w:noProof/>
        </w:rPr>
        <w:t xml:space="preserve"> 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1-2</w:t>
      </w:r>
      <w:r w:rsidRPr="006A46D4">
        <w:rPr>
          <w:rFonts w:asciiTheme="minorEastAsia" w:eastAsiaTheme="minorEastAsia" w:hAnsiTheme="minorEastAsia"/>
          <w:noProof/>
        </w:rPr>
        <w:t xml:space="preserve">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1-3</w:t>
      </w:r>
      <w:r w:rsidRPr="006A46D4">
        <w:rPr>
          <w:rFonts w:asciiTheme="minorEastAsia" w:eastAsiaTheme="minorEastAsia" w:hAnsiTheme="minorEastAsia"/>
          <w:noProof/>
        </w:rPr>
        <w:t xml:space="preserve"> Not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2 Function and Implementation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2-1</w:t>
      </w:r>
      <w:r w:rsidRPr="006A46D4">
        <w:rPr>
          <w:rFonts w:asciiTheme="minorEastAsia" w:eastAsiaTheme="minorEastAsia" w:hAnsiTheme="minorEastAsia"/>
          <w:noProof/>
        </w:rPr>
        <w:t xml:space="preserve">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2-2</w:t>
      </w:r>
      <w:r w:rsidRPr="006A46D4">
        <w:rPr>
          <w:rFonts w:asciiTheme="minorEastAsia" w:eastAsiaTheme="minorEastAsia" w:hAnsiTheme="minorEastAsia"/>
          <w:noProof/>
        </w:rPr>
        <w:t xml:space="preserve"> Implement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3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3-1</w:t>
      </w:r>
      <w:r w:rsidRPr="006A46D4">
        <w:rPr>
          <w:rFonts w:asciiTheme="minorEastAsia" w:eastAsiaTheme="minorEastAsia" w:hAnsiTheme="minorEastAsia"/>
          <w:noProof/>
        </w:rPr>
        <w:t xml:space="preserve"> Basic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3-2</w:t>
      </w:r>
      <w:r w:rsidRPr="006A46D4">
        <w:rPr>
          <w:rFonts w:asciiTheme="minorEastAsia" w:eastAsiaTheme="minorEastAsia" w:hAnsiTheme="minorEastAsia"/>
          <w:noProof/>
        </w:rPr>
        <w:t xml:space="preserve"> Detail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3-2-1</w:t>
      </w:r>
      <w:r w:rsidRPr="006A46D4">
        <w:rPr>
          <w:rFonts w:asciiTheme="minorEastAsia" w:eastAsiaTheme="minorEastAsia" w:hAnsiTheme="minorEastAsia"/>
          <w:noProof/>
        </w:rPr>
        <w:t xml:space="preserve"> Worklist Tab (set up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4 Function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5 Data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5-1</w:t>
      </w:r>
      <w:r w:rsidRPr="006A46D4">
        <w:rPr>
          <w:rFonts w:asciiTheme="minorEastAsia" w:eastAsiaTheme="minorEastAsia" w:hAnsiTheme="minorEastAsia"/>
          <w:noProof/>
        </w:rPr>
        <w:t xml:space="preserve">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5-2</w:t>
      </w:r>
      <w:r w:rsidRPr="006A46D4">
        <w:rPr>
          <w:rFonts w:asciiTheme="minorEastAsia" w:eastAsiaTheme="minorEastAsia" w:hAnsiTheme="minorEastAsia"/>
          <w:noProof/>
        </w:rPr>
        <w:t xml:space="preserve"> Global 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cs="Arial"/>
          <w:noProof/>
        </w:rPr>
        <w:t>5-2-1</w:t>
      </w:r>
      <w:r w:rsidRPr="006A46D4">
        <w:rPr>
          <w:rFonts w:asciiTheme="minorEastAsia" w:eastAsiaTheme="minorEastAsia" w:hAnsiTheme="minorEastAsia" w:cs="Arial"/>
          <w:noProof/>
        </w:rPr>
        <w:t xml:space="preserve"> Constant val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cs="Arial"/>
          <w:noProof/>
        </w:rPr>
        <w:t>5-2-2</w:t>
      </w:r>
      <w:r w:rsidRPr="006A46D4">
        <w:rPr>
          <w:rFonts w:asciiTheme="minorEastAsia" w:eastAsiaTheme="minorEastAsia" w:hAnsiTheme="minorEastAsia"/>
          <w:noProof/>
        </w:rPr>
        <w:t xml:space="preserve"> Struc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5-2-3</w:t>
      </w:r>
      <w:r w:rsidRPr="006A46D4">
        <w:rPr>
          <w:rFonts w:asciiTheme="minorEastAsia" w:eastAsiaTheme="minorEastAsia" w:hAnsiTheme="minorEastAsia"/>
          <w:noProof/>
        </w:rPr>
        <w:t xml:space="preserve"> Class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6 Detail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6-1</w:t>
      </w:r>
      <w:r w:rsidRPr="006A46D4">
        <w:rPr>
          <w:rFonts w:asciiTheme="minorEastAsia" w:eastAsiaTheme="minorEastAsia" w:hAnsiTheme="minorEastAsia"/>
          <w:noProof/>
        </w:rPr>
        <w:t xml:space="preserve"> Worklist Tab (set up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</w:t>
      </w:r>
      <w:r w:rsidRPr="006A46D4">
        <w:rPr>
          <w:rFonts w:asciiTheme="minorEastAsia" w:eastAsiaTheme="minorEastAsia" w:hAnsiTheme="minorEastAsia"/>
          <w:noProof/>
        </w:rPr>
        <w:t xml:space="preserve"> CIDSetupWork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2</w:t>
      </w:r>
      <w:r w:rsidRPr="006A46D4">
        <w:rPr>
          <w:rFonts w:asciiTheme="minorEastAsia" w:eastAsiaTheme="minorEastAsia" w:hAnsiTheme="minorEastAsia"/>
          <w:noProof/>
        </w:rPr>
        <w:t xml:space="preserve"> ~CIDSetupWork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3</w:t>
      </w:r>
      <w:r w:rsidRPr="006A46D4">
        <w:rPr>
          <w:rFonts w:asciiTheme="minorEastAsia" w:eastAsiaTheme="minorEastAsia" w:hAnsiTheme="minorEastAsia"/>
          <w:noProof/>
        </w:rPr>
        <w:t xml:space="preserve">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4</w:t>
      </w:r>
      <w:r w:rsidRPr="006A46D4">
        <w:rPr>
          <w:rFonts w:asciiTheme="minorEastAsia" w:eastAsiaTheme="minorEastAsia" w:hAnsiTheme="minorEastAsia"/>
          <w:noProof/>
        </w:rPr>
        <w:t xml:space="preserve"> DoDataExchan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5</w:t>
      </w:r>
      <w:r w:rsidRPr="006A46D4">
        <w:rPr>
          <w:rFonts w:asciiTheme="minorEastAsia" w:eastAsiaTheme="minorEastAsia" w:hAnsiTheme="minorEastAsia"/>
          <w:noProof/>
        </w:rPr>
        <w:t xml:space="preserve"> OnGetMess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6</w:t>
      </w:r>
      <w:r w:rsidRPr="006A46D4">
        <w:rPr>
          <w:rFonts w:asciiTheme="minorEastAsia" w:eastAsiaTheme="minorEastAsia" w:hAnsiTheme="minorEastAsia"/>
          <w:noProof/>
        </w:rPr>
        <w:t xml:space="preserve"> InitRadioButt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7</w:t>
      </w:r>
      <w:r w:rsidRPr="006A46D4">
        <w:rPr>
          <w:rFonts w:asciiTheme="minorEastAsia" w:eastAsiaTheme="minorEastAsia" w:hAnsiTheme="minorEastAsia"/>
          <w:noProof/>
        </w:rPr>
        <w:t xml:space="preserve"> LoadSet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8</w:t>
      </w:r>
      <w:r w:rsidRPr="006A46D4">
        <w:rPr>
          <w:rFonts w:asciiTheme="minorEastAsia" w:eastAsiaTheme="minorEastAsia" w:hAnsiTheme="minorEastAsia"/>
          <w:noProof/>
        </w:rPr>
        <w:t xml:space="preserve"> SaveAllConfi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9</w:t>
      </w:r>
      <w:r w:rsidRPr="006A46D4">
        <w:rPr>
          <w:rFonts w:asciiTheme="minorEastAsia" w:eastAsiaTheme="minorEastAsia" w:hAnsiTheme="minorEastAsia"/>
          <w:noProof/>
        </w:rPr>
        <w:t xml:space="preserve"> OnBnClickedCheckStartd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0</w:t>
      </w:r>
      <w:r w:rsidRPr="006A46D4">
        <w:rPr>
          <w:rFonts w:asciiTheme="minorEastAsia" w:eastAsiaTheme="minorEastAsia" w:hAnsiTheme="minorEastAsia"/>
          <w:noProof/>
        </w:rPr>
        <w:t xml:space="preserve"> OnBnClickedCheckScheduled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1</w:t>
      </w:r>
      <w:r w:rsidRPr="006A46D4">
        <w:rPr>
          <w:rFonts w:asciiTheme="minorEastAsia" w:eastAsiaTheme="minorEastAsia" w:hAnsiTheme="minorEastAsia"/>
          <w:noProof/>
        </w:rPr>
        <w:t xml:space="preserve"> OnCbnSelchangeComboNo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2</w:t>
      </w:r>
      <w:r w:rsidRPr="006A46D4">
        <w:rPr>
          <w:rFonts w:asciiTheme="minorEastAsia" w:eastAsiaTheme="minorEastAsia" w:hAnsiTheme="minorEastAsia"/>
          <w:noProof/>
        </w:rPr>
        <w:t xml:space="preserve">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3</w:t>
      </w:r>
      <w:r w:rsidRPr="006A46D4">
        <w:rPr>
          <w:rFonts w:asciiTheme="minorEastAsia" w:eastAsiaTheme="minorEastAsia" w:hAnsiTheme="minorEastAsia"/>
          <w:noProof/>
        </w:rPr>
        <w:t xml:space="preserve">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4</w:t>
      </w:r>
      <w:r w:rsidRPr="006A46D4">
        <w:rPr>
          <w:rFonts w:asciiTheme="minorEastAsia" w:eastAsiaTheme="minorEastAsia" w:hAnsiTheme="minorEastAsia"/>
          <w:noProof/>
        </w:rPr>
        <w:t xml:space="preserve"> OnGetMess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5</w:t>
      </w:r>
      <w:r w:rsidRPr="006A46D4">
        <w:rPr>
          <w:rFonts w:asciiTheme="minorEastAsia" w:eastAsiaTheme="minorEastAsia" w:hAnsiTheme="minorEastAsia"/>
          <w:noProof/>
        </w:rPr>
        <w:t xml:space="preserve"> OnSelchangePatientListTabO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6</w:t>
      </w:r>
      <w:r w:rsidRPr="006A46D4">
        <w:rPr>
          <w:rFonts w:asciiTheme="minorEastAsia" w:eastAsiaTheme="minorEastAsia" w:hAnsiTheme="minorEastAsia"/>
          <w:noProof/>
        </w:rPr>
        <w:t xml:space="preserve"> Empty Function N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7</w:t>
      </w:r>
      <w:r w:rsidRPr="006A46D4">
        <w:rPr>
          <w:rFonts w:asciiTheme="minorEastAsia" w:eastAsiaTheme="minorEastAsia" w:hAnsiTheme="minorEastAsia"/>
          <w:noProof/>
        </w:rPr>
        <w:t xml:space="preserve"> Empty Function N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0E04BE" w:rsidRDefault="000E04BE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</w:rPr>
        <w:t>6-1-18</w:t>
      </w:r>
      <w:r w:rsidRPr="006A46D4">
        <w:rPr>
          <w:rFonts w:asciiTheme="minorEastAsia" w:eastAsiaTheme="minorEastAsia" w:hAnsiTheme="minorEastAsia"/>
          <w:noProof/>
        </w:rPr>
        <w:t xml:space="preserve"> Empty Function N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:rsidR="000E04BE" w:rsidRDefault="000E04BE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rFonts w:asciiTheme="minorEastAsia" w:eastAsiaTheme="minorEastAsia" w:hAnsiTheme="minorEastAsia"/>
          <w:noProof/>
        </w:rPr>
        <w:t>7 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:rsidR="000E04BE" w:rsidRDefault="000E04BE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A46D4">
        <w:rPr>
          <w:noProof/>
          <w:color w:val="000000"/>
        </w:rPr>
        <w:t>7-1</w:t>
      </w:r>
      <w:r w:rsidRPr="006A46D4">
        <w:rPr>
          <w:rFonts w:asciiTheme="minorEastAsia" w:eastAsiaTheme="minorEastAsia" w:hAnsiTheme="minorEastAsia"/>
          <w:noProof/>
        </w:rPr>
        <w:t xml:space="preserve"> X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4223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:rsidR="00D73BA7" w:rsidRPr="00386CBF" w:rsidRDefault="008E6C21">
      <w:pPr>
        <w:rPr>
          <w:rFonts w:asciiTheme="minorEastAsia" w:eastAsiaTheme="minorEastAsia" w:hAnsiTheme="minorEastAsia"/>
          <w:szCs w:val="21"/>
        </w:rPr>
      </w:pPr>
      <w:r w:rsidRPr="00386CBF">
        <w:rPr>
          <w:rFonts w:asciiTheme="minorEastAsia" w:eastAsiaTheme="minorEastAsia" w:hAnsiTheme="minorEastAsia"/>
          <w:szCs w:val="21"/>
        </w:rPr>
        <w:fldChar w:fldCharType="end"/>
      </w:r>
    </w:p>
    <w:p w:rsidR="00D73BA7" w:rsidRPr="00386CBF" w:rsidRDefault="00D73BA7">
      <w:pPr>
        <w:jc w:val="left"/>
        <w:rPr>
          <w:rFonts w:asciiTheme="minorEastAsia" w:eastAsiaTheme="minorEastAsia" w:hAnsiTheme="minorEastAsia"/>
        </w:rPr>
      </w:pPr>
    </w:p>
    <w:p w:rsidR="00D73BA7" w:rsidRPr="00386CBF" w:rsidRDefault="00D73BA7">
      <w:pPr>
        <w:rPr>
          <w:rFonts w:asciiTheme="minorEastAsia" w:eastAsiaTheme="minorEastAsia" w:hAnsiTheme="minorEastAsia"/>
        </w:rPr>
        <w:sectPr w:rsidR="00D73BA7" w:rsidRPr="00386CBF">
          <w:footerReference w:type="even" r:id="rId9"/>
          <w:footerReference w:type="default" r:id="rId10"/>
          <w:pgSz w:w="11906" w:h="16838" w:code="9"/>
          <w:pgMar w:top="1418" w:right="1134" w:bottom="1418" w:left="1134" w:header="567" w:footer="567" w:gutter="0"/>
          <w:cols w:space="425"/>
          <w:docGrid w:linePitch="285"/>
        </w:sectPr>
      </w:pPr>
    </w:p>
    <w:p w:rsidR="00D73BA7" w:rsidRPr="00386CBF" w:rsidRDefault="009A0FB0">
      <w:pPr>
        <w:pStyle w:val="Heading1"/>
        <w:rPr>
          <w:rFonts w:asciiTheme="minorEastAsia" w:eastAsiaTheme="minorEastAsia" w:hAnsiTheme="minorEastAsia"/>
        </w:rPr>
      </w:pPr>
      <w:bookmarkStart w:id="0" w:name="_Toc425422310"/>
      <w:r w:rsidRPr="00386CBF">
        <w:rPr>
          <w:rFonts w:asciiTheme="minorEastAsia" w:eastAsiaTheme="minorEastAsia" w:hAnsiTheme="minorEastAsia"/>
        </w:rPr>
        <w:lastRenderedPageBreak/>
        <w:t>Overview</w:t>
      </w:r>
      <w:bookmarkEnd w:id="0"/>
    </w:p>
    <w:p w:rsidR="00D73BA7" w:rsidRPr="00386CBF" w:rsidRDefault="009A0FB0">
      <w:pPr>
        <w:pStyle w:val="Heading2"/>
        <w:rPr>
          <w:rFonts w:asciiTheme="minorEastAsia" w:eastAsiaTheme="minorEastAsia" w:hAnsiTheme="minorEastAsia"/>
        </w:rPr>
      </w:pPr>
      <w:bookmarkStart w:id="1" w:name="_Toc425422311"/>
      <w:r w:rsidRPr="00386CBF">
        <w:rPr>
          <w:rFonts w:asciiTheme="minorEastAsia" w:eastAsiaTheme="minorEastAsia" w:hAnsiTheme="minorEastAsia"/>
        </w:rPr>
        <w:t>Purpose</w:t>
      </w:r>
      <w:bookmarkEnd w:id="1"/>
    </w:p>
    <w:p w:rsidR="00C350D5" w:rsidRPr="00386CBF" w:rsidRDefault="00C350D5" w:rsidP="00C350D5">
      <w:pPr>
        <w:pStyle w:val="NormalIndent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 w:hint="eastAsia"/>
          <w:szCs w:val="21"/>
        </w:rPr>
        <w:t>本書は、</w:t>
      </w:r>
      <w:r w:rsidRPr="00386CBF">
        <w:rPr>
          <w:rFonts w:asciiTheme="minorEastAsia" w:eastAsiaTheme="minorEastAsia" w:hAnsiTheme="minorEastAsia"/>
        </w:rPr>
        <w:t xml:space="preserve">IDInput </w:t>
      </w:r>
      <w:r w:rsidRPr="00386CBF">
        <w:rPr>
          <w:rFonts w:asciiTheme="minorEastAsia" w:eastAsiaTheme="minorEastAsia" w:hAnsiTheme="minorEastAsia" w:hint="eastAsia"/>
          <w:lang w:val="vi-VN"/>
        </w:rPr>
        <w:t>画面</w:t>
      </w:r>
      <w:r w:rsidRPr="00386CBF">
        <w:rPr>
          <w:rFonts w:asciiTheme="minorEastAsia" w:eastAsiaTheme="minorEastAsia" w:hAnsiTheme="minorEastAsia"/>
        </w:rPr>
        <w:t>(</w:t>
      </w:r>
      <w:r w:rsidR="00F308BA" w:rsidRPr="00386CBF">
        <w:rPr>
          <w:rFonts w:asciiTheme="minorEastAsia" w:eastAsiaTheme="minorEastAsia" w:hAnsiTheme="minorEastAsia"/>
        </w:rPr>
        <w:t>9</w:t>
      </w:r>
      <w:r w:rsidRPr="00386CBF">
        <w:rPr>
          <w:rFonts w:asciiTheme="minorEastAsia" w:eastAsiaTheme="minorEastAsia" w:hAnsiTheme="minorEastAsia"/>
        </w:rPr>
        <w:t>)</w:t>
      </w:r>
      <w:r w:rsidRPr="00386CBF">
        <w:rPr>
          <w:rFonts w:asciiTheme="minorEastAsia" w:eastAsiaTheme="minorEastAsia" w:hAnsiTheme="minorEastAsia" w:hint="eastAsia"/>
        </w:rPr>
        <w:t>の共通データ</w:t>
      </w:r>
      <w:r w:rsidRPr="00386CBF">
        <w:rPr>
          <w:rFonts w:asciiTheme="minorEastAsia" w:eastAsiaTheme="minorEastAsia" w:hAnsiTheme="minorEastAsia" w:hint="eastAsia"/>
          <w:szCs w:val="21"/>
        </w:rPr>
        <w:t>についての設計書である。</w:t>
      </w:r>
    </w:p>
    <w:p w:rsidR="00D73BA7" w:rsidRPr="00386CBF" w:rsidRDefault="009A0FB0">
      <w:pPr>
        <w:pStyle w:val="Heading2"/>
        <w:rPr>
          <w:rFonts w:asciiTheme="minorEastAsia" w:eastAsiaTheme="minorEastAsia" w:hAnsiTheme="minorEastAsia"/>
        </w:rPr>
      </w:pPr>
      <w:bookmarkStart w:id="2" w:name="_Toc425422312"/>
      <w:r w:rsidRPr="00386CBF">
        <w:rPr>
          <w:rFonts w:asciiTheme="minorEastAsia" w:eastAsiaTheme="minorEastAsia" w:hAnsiTheme="minorEastAsia"/>
        </w:rPr>
        <w:t>Function</w:t>
      </w:r>
      <w:bookmarkEnd w:id="2"/>
    </w:p>
    <w:p w:rsidR="00D73BA7" w:rsidRPr="00386CBF" w:rsidRDefault="009A0FB0">
      <w:pPr>
        <w:pStyle w:val="Heading2"/>
        <w:rPr>
          <w:rFonts w:asciiTheme="minorEastAsia" w:eastAsiaTheme="minorEastAsia" w:hAnsiTheme="minorEastAsia"/>
        </w:rPr>
      </w:pPr>
      <w:bookmarkStart w:id="3" w:name="_Toc425422313"/>
      <w:r w:rsidRPr="00386CBF">
        <w:rPr>
          <w:rFonts w:asciiTheme="minorEastAsia" w:eastAsiaTheme="minorEastAsia" w:hAnsiTheme="minorEastAsia"/>
        </w:rPr>
        <w:t>Notices</w:t>
      </w:r>
      <w:bookmarkEnd w:id="3"/>
    </w:p>
    <w:p w:rsidR="00D73BA7" w:rsidRPr="00386CBF" w:rsidRDefault="00CC2016">
      <w:pPr>
        <w:pStyle w:val="NormalIndent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  <w:szCs w:val="21"/>
        </w:rPr>
        <w:t>なし</w:t>
      </w:r>
    </w:p>
    <w:p w:rsidR="00D73BA7" w:rsidRPr="00386CBF" w:rsidRDefault="00D73BA7">
      <w:pPr>
        <w:pStyle w:val="NormalIndent"/>
        <w:rPr>
          <w:rFonts w:asciiTheme="minorEastAsia" w:eastAsiaTheme="minorEastAsia" w:hAnsiTheme="minorEastAsia"/>
        </w:rPr>
      </w:pPr>
    </w:p>
    <w:p w:rsidR="00D73BA7" w:rsidRPr="00386CBF" w:rsidRDefault="003229D3" w:rsidP="009C649F">
      <w:pPr>
        <w:pStyle w:val="Heading1"/>
        <w:pageBreakBefore/>
        <w:rPr>
          <w:rFonts w:asciiTheme="minorEastAsia" w:eastAsiaTheme="minorEastAsia" w:hAnsiTheme="minorEastAsia"/>
        </w:rPr>
      </w:pPr>
      <w:bookmarkStart w:id="4" w:name="_Toc425422314"/>
      <w:r w:rsidRPr="00386CBF">
        <w:rPr>
          <w:rFonts w:asciiTheme="minorEastAsia" w:eastAsiaTheme="minorEastAsia" w:hAnsiTheme="minorEastAsia"/>
        </w:rPr>
        <w:lastRenderedPageBreak/>
        <w:t>Function and Implementation Method</w:t>
      </w:r>
      <w:bookmarkEnd w:id="4"/>
    </w:p>
    <w:p w:rsidR="00623F42" w:rsidRPr="00386CBF" w:rsidRDefault="00380D52" w:rsidP="005A5548">
      <w:pPr>
        <w:pStyle w:val="Heading2"/>
        <w:ind w:firstLine="210"/>
        <w:rPr>
          <w:rFonts w:asciiTheme="minorEastAsia" w:eastAsiaTheme="minorEastAsia" w:hAnsiTheme="minorEastAsia"/>
          <w:szCs w:val="24"/>
        </w:rPr>
      </w:pPr>
      <w:bookmarkStart w:id="5" w:name="_Toc425422315"/>
      <w:r w:rsidRPr="00386CBF">
        <w:rPr>
          <w:rFonts w:asciiTheme="minorEastAsia" w:eastAsiaTheme="minorEastAsia" w:hAnsiTheme="minorEastAsia"/>
        </w:rPr>
        <w:t>Function</w:t>
      </w:r>
      <w:bookmarkEnd w:id="5"/>
      <w:r w:rsidR="00FF1B88" w:rsidRPr="00386CBF">
        <w:rPr>
          <w:rFonts w:asciiTheme="minorEastAsia" w:eastAsiaTheme="minorEastAsia" w:hAnsiTheme="minorEastAsia"/>
          <w:szCs w:val="24"/>
        </w:rPr>
        <w:t xml:space="preserve"> </w:t>
      </w:r>
    </w:p>
    <w:p w:rsidR="00F308BA" w:rsidRPr="00386CBF" w:rsidRDefault="00F308BA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Change layout of Worklist Tab (set up) as below. Remove un-use control in source code.</w:t>
      </w:r>
    </w:p>
    <w:p w:rsidR="00F308BA" w:rsidRPr="00386CBF" w:rsidRDefault="00F308BA" w:rsidP="00F308BA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 w:cs="Arial"/>
          <w:noProof/>
        </w:rPr>
        <w:drawing>
          <wp:inline distT="0" distB="0" distL="0" distR="0" wp14:anchorId="6186977D" wp14:editId="036E9378">
            <wp:extent cx="4648200" cy="3436975"/>
            <wp:effectExtent l="0" t="0" r="0" b="0"/>
            <wp:docPr id="1" name="図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49778" cy="3438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8BA" w:rsidRDefault="00F308BA" w:rsidP="00F308BA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Figure </w:t>
      </w:r>
      <w:r w:rsidRPr="00386CBF">
        <w:rPr>
          <w:rFonts w:asciiTheme="minorEastAsia" w:eastAsiaTheme="minorEastAsia" w:hAnsiTheme="minorEastAsia"/>
        </w:rPr>
        <w:fldChar w:fldCharType="begin"/>
      </w:r>
      <w:r w:rsidRPr="00386CBF">
        <w:rPr>
          <w:rFonts w:asciiTheme="minorEastAsia" w:eastAsiaTheme="minorEastAsia" w:hAnsiTheme="minorEastAsia"/>
        </w:rPr>
        <w:instrText xml:space="preserve"> STYLEREF 2 \s </w:instrText>
      </w:r>
      <w:r w:rsidRPr="00386CBF">
        <w:rPr>
          <w:rFonts w:asciiTheme="minorEastAsia" w:eastAsiaTheme="minorEastAsia" w:hAnsiTheme="minorEastAsia"/>
        </w:rPr>
        <w:fldChar w:fldCharType="separate"/>
      </w:r>
      <w:r w:rsidR="000E04BE">
        <w:rPr>
          <w:rFonts w:asciiTheme="minorEastAsia" w:eastAsiaTheme="minorEastAsia" w:hAnsiTheme="minorEastAsia"/>
          <w:noProof/>
        </w:rPr>
        <w:t>2-1</w:t>
      </w:r>
      <w:r w:rsidRPr="00386CBF">
        <w:rPr>
          <w:rFonts w:asciiTheme="minorEastAsia" w:eastAsiaTheme="minorEastAsia" w:hAnsiTheme="minorEastAsia"/>
        </w:rPr>
        <w:fldChar w:fldCharType="end"/>
      </w:r>
      <w:r w:rsidRPr="00386CBF">
        <w:rPr>
          <w:rFonts w:asciiTheme="minorEastAsia" w:eastAsiaTheme="minorEastAsia" w:hAnsiTheme="minorEastAsia"/>
        </w:rPr>
        <w:noBreakHyphen/>
      </w:r>
      <w:r w:rsidRPr="00386CBF">
        <w:rPr>
          <w:rFonts w:asciiTheme="minorEastAsia" w:eastAsiaTheme="minorEastAsia" w:hAnsiTheme="minorEastAsia"/>
        </w:rPr>
        <w:fldChar w:fldCharType="begin"/>
      </w:r>
      <w:r w:rsidRPr="00386CBF">
        <w:rPr>
          <w:rFonts w:asciiTheme="minorEastAsia" w:eastAsiaTheme="minorEastAsia" w:hAnsiTheme="minorEastAsia"/>
        </w:rPr>
        <w:instrText xml:space="preserve"> SEQ Figure \* ARABIC \s 2 </w:instrText>
      </w:r>
      <w:r w:rsidRPr="00386CBF">
        <w:rPr>
          <w:rFonts w:asciiTheme="minorEastAsia" w:eastAsiaTheme="minorEastAsia" w:hAnsiTheme="minorEastAsia"/>
        </w:rPr>
        <w:fldChar w:fldCharType="separate"/>
      </w:r>
      <w:r w:rsidR="000E04BE">
        <w:rPr>
          <w:rFonts w:asciiTheme="minorEastAsia" w:eastAsiaTheme="minorEastAsia" w:hAnsiTheme="minorEastAsia"/>
          <w:noProof/>
        </w:rPr>
        <w:t>1</w:t>
      </w:r>
      <w:r w:rsidRPr="00386CBF">
        <w:rPr>
          <w:rFonts w:asciiTheme="minorEastAsia" w:eastAsiaTheme="minorEastAsia" w:hAnsiTheme="minorEastAsia"/>
        </w:rPr>
        <w:fldChar w:fldCharType="end"/>
      </w:r>
      <w:r w:rsidRPr="00386CBF">
        <w:rPr>
          <w:rFonts w:asciiTheme="minorEastAsia" w:eastAsiaTheme="minorEastAsia" w:hAnsiTheme="minorEastAsia"/>
        </w:rPr>
        <w:t xml:space="preserve"> Layout of Worklist Tab (setup)</w:t>
      </w:r>
    </w:p>
    <w:p w:rsidR="0052516C" w:rsidRPr="00386CBF" w:rsidRDefault="0052516C" w:rsidP="00F308BA">
      <w:pPr>
        <w:pStyle w:val="NormalIndent"/>
        <w:jc w:val="center"/>
        <w:rPr>
          <w:rFonts w:asciiTheme="minorEastAsia" w:eastAsiaTheme="minorEastAsia" w:hAnsiTheme="minorEastAsia"/>
        </w:rPr>
      </w:pPr>
    </w:p>
    <w:p w:rsidR="00F308BA" w:rsidRDefault="0052516C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When at least one checkbox of [Query Key Select] is checked, disable combobox M-LW-2.</w:t>
      </w:r>
    </w:p>
    <w:p w:rsidR="0052516C" w:rsidRPr="00386CBF" w:rsidRDefault="0052516C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When [This week] radio control is checked, the search range of worklist is current week which contain the current day.</w:t>
      </w:r>
    </w:p>
    <w:p w:rsidR="00ED7E3C" w:rsidRPr="00386CBF" w:rsidRDefault="00ED7E3C">
      <w:pPr>
        <w:widowControl/>
        <w:adjustRightInd/>
        <w:jc w:val="left"/>
        <w:textAlignment w:val="auto"/>
        <w:rPr>
          <w:rFonts w:asciiTheme="minorEastAsia" w:eastAsiaTheme="minorEastAsia" w:hAnsiTheme="minorEastAsia"/>
          <w:sz w:val="28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144D87" w:rsidRPr="00386CBF" w:rsidRDefault="00144D87" w:rsidP="00144D87">
      <w:pPr>
        <w:pStyle w:val="Heading2"/>
        <w:ind w:firstLine="210"/>
        <w:rPr>
          <w:rFonts w:asciiTheme="minorEastAsia" w:eastAsiaTheme="minorEastAsia" w:hAnsiTheme="minorEastAsia"/>
        </w:rPr>
      </w:pPr>
      <w:bookmarkStart w:id="6" w:name="_Toc425422316"/>
      <w:r w:rsidRPr="00386CBF">
        <w:rPr>
          <w:rFonts w:asciiTheme="minorEastAsia" w:eastAsiaTheme="minorEastAsia" w:hAnsiTheme="minorEastAsia"/>
        </w:rPr>
        <w:lastRenderedPageBreak/>
        <w:t>Implement method</w:t>
      </w:r>
      <w:bookmarkEnd w:id="6"/>
    </w:p>
    <w:p w:rsidR="00F308BA" w:rsidRDefault="00ED7E3C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Change layout : </w:t>
      </w:r>
      <w:r w:rsidR="00782B5B">
        <w:rPr>
          <w:rFonts w:asciiTheme="minorEastAsia" w:eastAsiaTheme="minorEastAsia" w:hAnsiTheme="minorEastAsia"/>
        </w:rPr>
        <w:t>Remove un-use control on GUI and comment out un-use code in source.</w:t>
      </w:r>
    </w:p>
    <w:p w:rsidR="00782B5B" w:rsidRDefault="00782B5B" w:rsidP="00782B5B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[Query Key Select] : </w:t>
      </w:r>
      <w:r w:rsidR="00910D13">
        <w:rPr>
          <w:rFonts w:asciiTheme="minorEastAsia" w:eastAsiaTheme="minorEastAsia" w:hAnsiTheme="minorEastAsia"/>
        </w:rPr>
        <w:t>When close Settting dialog, flow as figure below</w:t>
      </w:r>
      <w:bookmarkStart w:id="7" w:name="_GoBack"/>
      <w:bookmarkEnd w:id="7"/>
      <w:r>
        <w:rPr>
          <w:rFonts w:asciiTheme="minorEastAsia" w:eastAsiaTheme="minorEastAsia" w:hAnsiTheme="minorEastAsia"/>
        </w:rPr>
        <w:t>:</w:t>
      </w:r>
    </w:p>
    <w:p w:rsidR="00782B5B" w:rsidRDefault="00286149" w:rsidP="00286149">
      <w:pPr>
        <w:pStyle w:val="NormalIndent"/>
        <w:jc w:val="center"/>
      </w:pPr>
      <w:r>
        <w:object w:dxaOrig="7617" w:dyaOrig="7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95pt;height:376.1pt" o:ole="">
            <v:imagedata r:id="rId12" o:title=""/>
          </v:shape>
          <o:OLEObject Type="Embed" ProgID="Visio.Drawing.11" ShapeID="_x0000_i1025" DrawAspect="Content" ObjectID="_1499693251" r:id="rId13"/>
        </w:object>
      </w:r>
    </w:p>
    <w:p w:rsidR="00286149" w:rsidRDefault="00286149" w:rsidP="00286149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Figure </w:t>
      </w:r>
      <w:r w:rsidRPr="00386CBF">
        <w:rPr>
          <w:rFonts w:asciiTheme="minorEastAsia" w:eastAsiaTheme="minorEastAsia" w:hAnsiTheme="minorEastAsia"/>
        </w:rPr>
        <w:fldChar w:fldCharType="begin"/>
      </w:r>
      <w:r w:rsidRPr="00386CBF">
        <w:rPr>
          <w:rFonts w:asciiTheme="minorEastAsia" w:eastAsiaTheme="minorEastAsia" w:hAnsiTheme="minorEastAsia"/>
        </w:rPr>
        <w:instrText xml:space="preserve"> STYLEREF 2 \s </w:instrText>
      </w:r>
      <w:r w:rsidRPr="00386CBF"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/>
          <w:noProof/>
        </w:rPr>
        <w:t>2-2</w:t>
      </w:r>
      <w:r w:rsidRPr="00386CBF">
        <w:rPr>
          <w:rFonts w:asciiTheme="minorEastAsia" w:eastAsiaTheme="minorEastAsia" w:hAnsiTheme="minorEastAsia"/>
        </w:rPr>
        <w:fldChar w:fldCharType="end"/>
      </w:r>
      <w:r w:rsidRPr="00386CBF">
        <w:rPr>
          <w:rFonts w:asciiTheme="minorEastAsia" w:eastAsiaTheme="minorEastAsia" w:hAnsiTheme="minorEastAsia"/>
        </w:rPr>
        <w:noBreakHyphen/>
      </w:r>
      <w:r w:rsidRPr="00386CBF">
        <w:rPr>
          <w:rFonts w:asciiTheme="minorEastAsia" w:eastAsiaTheme="minorEastAsia" w:hAnsiTheme="minorEastAsia"/>
        </w:rPr>
        <w:fldChar w:fldCharType="begin"/>
      </w:r>
      <w:r w:rsidRPr="00386CBF">
        <w:rPr>
          <w:rFonts w:asciiTheme="minorEastAsia" w:eastAsiaTheme="minorEastAsia" w:hAnsiTheme="minorEastAsia"/>
        </w:rPr>
        <w:instrText xml:space="preserve"> SEQ Figure \* ARABIC \s 2 </w:instrText>
      </w:r>
      <w:r w:rsidRPr="00386CBF"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/>
          <w:noProof/>
        </w:rPr>
        <w:t>1</w:t>
      </w:r>
      <w:r w:rsidRPr="00386CBF">
        <w:rPr>
          <w:rFonts w:asciiTheme="minorEastAsia" w:eastAsiaTheme="minorEastAsia" w:hAnsiTheme="minorEastAsia"/>
        </w:rPr>
        <w:fldChar w:fldCharType="end"/>
      </w:r>
      <w:r w:rsidRPr="00386CBF"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/>
        </w:rPr>
        <w:t>Flow chart when close Setting dialog</w:t>
      </w:r>
    </w:p>
    <w:p w:rsidR="00910D13" w:rsidRDefault="00910D13" w:rsidP="00286149">
      <w:pPr>
        <w:pStyle w:val="NormalIndent"/>
        <w:jc w:val="center"/>
        <w:rPr>
          <w:rFonts w:asciiTheme="minorEastAsia" w:eastAsiaTheme="minorEastAsia" w:hAnsiTheme="minorEastAsia"/>
        </w:rPr>
      </w:pPr>
    </w:p>
    <w:p w:rsidR="00910D13" w:rsidRPr="00782B5B" w:rsidRDefault="00910D13" w:rsidP="00286149">
      <w:pPr>
        <w:pStyle w:val="NormalIndent"/>
        <w:jc w:val="center"/>
        <w:rPr>
          <w:rFonts w:asciiTheme="minorEastAsia" w:eastAsiaTheme="minorEastAsia" w:hAnsiTheme="minorEastAsia"/>
        </w:rPr>
      </w:pPr>
    </w:p>
    <w:p w:rsidR="00D73BA7" w:rsidRPr="00386CBF" w:rsidRDefault="003229D3" w:rsidP="009C649F">
      <w:pPr>
        <w:pStyle w:val="Heading1"/>
        <w:pageBreakBefore/>
        <w:rPr>
          <w:rFonts w:asciiTheme="minorEastAsia" w:eastAsiaTheme="minorEastAsia" w:hAnsiTheme="minorEastAsia"/>
        </w:rPr>
      </w:pPr>
      <w:bookmarkStart w:id="8" w:name="_Toc425422317"/>
      <w:r w:rsidRPr="00386CBF">
        <w:rPr>
          <w:rFonts w:asciiTheme="minorEastAsia" w:eastAsiaTheme="minorEastAsia" w:hAnsiTheme="minorEastAsia"/>
        </w:rPr>
        <w:lastRenderedPageBreak/>
        <w:t>Structure</w:t>
      </w:r>
      <w:bookmarkEnd w:id="8"/>
    </w:p>
    <w:p w:rsidR="00D73BA7" w:rsidRPr="00386CBF" w:rsidRDefault="003229D3" w:rsidP="005A7929">
      <w:pPr>
        <w:pStyle w:val="Heading2"/>
        <w:ind w:left="90"/>
        <w:rPr>
          <w:rFonts w:asciiTheme="minorEastAsia" w:eastAsiaTheme="minorEastAsia" w:hAnsiTheme="minorEastAsia"/>
        </w:rPr>
      </w:pPr>
      <w:bookmarkStart w:id="9" w:name="_Toc425422318"/>
      <w:r w:rsidRPr="00386CBF">
        <w:rPr>
          <w:rFonts w:asciiTheme="minorEastAsia" w:eastAsiaTheme="minorEastAsia" w:hAnsiTheme="minorEastAsia"/>
        </w:rPr>
        <w:t>Basic structure</w:t>
      </w:r>
      <w:bookmarkEnd w:id="9"/>
    </w:p>
    <w:p w:rsidR="00931FAC" w:rsidRPr="00386CBF" w:rsidRDefault="003229D3" w:rsidP="005944CC">
      <w:pPr>
        <w:pStyle w:val="Heading2"/>
        <w:ind w:left="90"/>
        <w:rPr>
          <w:rFonts w:asciiTheme="minorEastAsia" w:eastAsiaTheme="minorEastAsia" w:hAnsiTheme="minorEastAsia"/>
        </w:rPr>
      </w:pPr>
      <w:bookmarkStart w:id="10" w:name="_Toc425422319"/>
      <w:r w:rsidRPr="00386CBF">
        <w:rPr>
          <w:rFonts w:asciiTheme="minorEastAsia" w:eastAsiaTheme="minorEastAsia" w:hAnsiTheme="minorEastAsia"/>
        </w:rPr>
        <w:t>Detail structure</w:t>
      </w:r>
      <w:bookmarkEnd w:id="10"/>
    </w:p>
    <w:p w:rsidR="00043E9C" w:rsidRPr="00386CBF" w:rsidRDefault="00ED7E3C" w:rsidP="00F308BA">
      <w:pPr>
        <w:pStyle w:val="Heading3"/>
        <w:rPr>
          <w:rFonts w:asciiTheme="minorEastAsia" w:eastAsiaTheme="minorEastAsia" w:hAnsiTheme="minorEastAsia"/>
        </w:rPr>
      </w:pPr>
      <w:bookmarkStart w:id="11" w:name="_Toc425422320"/>
      <w:r w:rsidRPr="00386CBF">
        <w:rPr>
          <w:rFonts w:asciiTheme="minorEastAsia" w:eastAsiaTheme="minorEastAsia" w:hAnsiTheme="minorEastAsia"/>
        </w:rPr>
        <w:t>Worklist Tab (set up)</w:t>
      </w:r>
      <w:bookmarkEnd w:id="11"/>
    </w:p>
    <w:p w:rsidR="001F78AB" w:rsidRPr="00386CBF" w:rsidRDefault="001F78AB" w:rsidP="001F78AB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  <w:szCs w:val="21"/>
        </w:rPr>
        <w:t xml:space="preserve">Table </w:t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TYLEREF 2 \s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3-2</w:t>
      </w:r>
      <w:r w:rsidRPr="00386CBF">
        <w:rPr>
          <w:rFonts w:asciiTheme="minorEastAsia" w:eastAsiaTheme="minorEastAsia" w:hAnsiTheme="minorEastAsia"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noBreakHyphen/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EQ Table \* ARABIC \s 2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1</w:t>
      </w:r>
      <w:r w:rsidRPr="00386CBF">
        <w:rPr>
          <w:rFonts w:asciiTheme="minorEastAsia" w:eastAsiaTheme="minorEastAsia" w:hAnsiTheme="minorEastAsia"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t xml:space="preserve"> Function change</w:t>
      </w:r>
    </w:p>
    <w:tbl>
      <w:tblPr>
        <w:tblStyle w:val="LightList-Accent3"/>
        <w:tblW w:w="5000" w:type="pct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3159"/>
        <w:gridCol w:w="879"/>
        <w:gridCol w:w="2288"/>
      </w:tblGrid>
      <w:tr w:rsidR="00C269B1" w:rsidRPr="00386CBF" w:rsidTr="00C269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shd w:val="clear" w:color="auto" w:fill="D0CECE" w:themeFill="background2" w:themeFillShade="E6"/>
          </w:tcPr>
          <w:p w:rsidR="00CE5F09" w:rsidRPr="00386CBF" w:rsidRDefault="00CE5F09" w:rsidP="00423BF9">
            <w:pPr>
              <w:rPr>
                <w:rFonts w:asciiTheme="minorEastAsia" w:eastAsiaTheme="minorEastAsia" w:hAnsiTheme="minorEastAsia" w:cs="Consolas"/>
                <w:b w:val="0"/>
                <w:color w:val="auto"/>
                <w:szCs w:val="21"/>
              </w:rPr>
            </w:pPr>
            <w:r w:rsidRPr="00386CBF">
              <w:rPr>
                <w:rFonts w:asciiTheme="minorEastAsia" w:eastAsiaTheme="minorEastAsia" w:hAnsiTheme="minorEastAsia" w:cs="Consolas"/>
                <w:b w:val="0"/>
                <w:color w:val="auto"/>
                <w:szCs w:val="21"/>
              </w:rPr>
              <w:t>FILE</w:t>
            </w:r>
          </w:p>
        </w:tc>
        <w:tc>
          <w:tcPr>
            <w:tcW w:w="1603" w:type="pct"/>
            <w:shd w:val="clear" w:color="auto" w:fill="D0CECE" w:themeFill="background2" w:themeFillShade="E6"/>
          </w:tcPr>
          <w:p w:rsidR="00CE5F09" w:rsidRPr="00386CBF" w:rsidRDefault="00CE5F09" w:rsidP="00423B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b w:val="0"/>
                <w:color w:val="auto"/>
                <w:szCs w:val="21"/>
              </w:rPr>
            </w:pPr>
            <w:r w:rsidRPr="00386CBF">
              <w:rPr>
                <w:rFonts w:asciiTheme="minorEastAsia" w:eastAsiaTheme="minorEastAsia" w:hAnsiTheme="minorEastAsia" w:cs="Consolas"/>
                <w:b w:val="0"/>
                <w:color w:val="auto"/>
                <w:szCs w:val="21"/>
              </w:rPr>
              <w:t>Name</w:t>
            </w:r>
          </w:p>
        </w:tc>
        <w:tc>
          <w:tcPr>
            <w:tcW w:w="446" w:type="pct"/>
            <w:shd w:val="clear" w:color="auto" w:fill="D0CECE" w:themeFill="background2" w:themeFillShade="E6"/>
          </w:tcPr>
          <w:p w:rsidR="00CE5F09" w:rsidRPr="00386CBF" w:rsidRDefault="00CE5F09" w:rsidP="00423B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Status</w:t>
            </w:r>
          </w:p>
        </w:tc>
        <w:tc>
          <w:tcPr>
            <w:tcW w:w="1161" w:type="pct"/>
            <w:shd w:val="clear" w:color="auto" w:fill="D0CECE" w:themeFill="background2" w:themeFillShade="E6"/>
          </w:tcPr>
          <w:p w:rsidR="00CE5F09" w:rsidRPr="00386CBF" w:rsidRDefault="00CE5F09" w:rsidP="00423B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Note</w:t>
            </w: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b w:val="0"/>
                <w:szCs w:val="21"/>
              </w:rPr>
              <w:t>\dm\idInput\IDSetupWorklist.cpp</w:t>
            </w: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CIDSetupWorklist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</w:tcPr>
          <w:p w:rsidR="00C269B1" w:rsidRPr="00C269B1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~CIDSetupWorklist</w:t>
            </w:r>
          </w:p>
        </w:tc>
        <w:tc>
          <w:tcPr>
            <w:tcW w:w="446" w:type="pct"/>
          </w:tcPr>
          <w:p w:rsidR="00C269B1" w:rsidRDefault="00C269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C269B1" w:rsidRPr="00386CBF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InitControls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Default="00C269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</w:tcPr>
          <w:p w:rsidR="00C269B1" w:rsidRPr="00C269B1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DoDataExchange</w:t>
            </w:r>
          </w:p>
        </w:tc>
        <w:tc>
          <w:tcPr>
            <w:tcW w:w="446" w:type="pct"/>
          </w:tcPr>
          <w:p w:rsidR="00C269B1" w:rsidRDefault="00C269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C269B1" w:rsidRPr="00386CBF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OnGetMessage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Default="00C269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</w:tcPr>
          <w:p w:rsidR="00C269B1" w:rsidRPr="00C269B1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InitRadioButton</w:t>
            </w:r>
          </w:p>
        </w:tc>
        <w:tc>
          <w:tcPr>
            <w:tcW w:w="446" w:type="pct"/>
          </w:tcPr>
          <w:p w:rsidR="00C269B1" w:rsidRDefault="00C269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C269B1" w:rsidRPr="00386CBF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LoadSetting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Default="00C269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</w:tcPr>
          <w:p w:rsidR="00C269B1" w:rsidRPr="00C269B1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szCs w:val="21"/>
              </w:rPr>
              <w:t>SaveAllSetting</w:t>
            </w:r>
          </w:p>
        </w:tc>
        <w:tc>
          <w:tcPr>
            <w:tcW w:w="446" w:type="pct"/>
          </w:tcPr>
          <w:p w:rsidR="00C269B1" w:rsidRDefault="00C269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C269B1" w:rsidRPr="00386CBF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/>
              </w:rPr>
              <w:t>OnBnClickedCheckStartdate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Default="00C269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</w:tcPr>
          <w:p w:rsidR="00C269B1" w:rsidRPr="00C269B1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/>
              </w:rPr>
              <w:t>OnBnClickedCheckScheduledate</w:t>
            </w:r>
          </w:p>
        </w:tc>
        <w:tc>
          <w:tcPr>
            <w:tcW w:w="446" w:type="pct"/>
          </w:tcPr>
          <w:p w:rsidR="00C269B1" w:rsidRDefault="00C269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C269B1" w:rsidRPr="00386CBF" w:rsidRDefault="00C269B1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C269B1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269B1" w:rsidRPr="00C269B1" w:rsidRDefault="00C269B1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C269B1" w:rsidRPr="00C269B1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C269B1">
              <w:rPr>
                <w:rFonts w:asciiTheme="minorEastAsia" w:eastAsiaTheme="minorEastAsia" w:hAnsiTheme="minorEastAsia"/>
              </w:rPr>
              <w:t>OnCbnSelchangeComboNone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C269B1" w:rsidRDefault="00C269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7350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269B1" w:rsidRPr="00386CBF" w:rsidRDefault="00C269B1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F239F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</w:tcPr>
          <w:p w:rsidR="00BF239F" w:rsidRPr="00C269B1" w:rsidRDefault="00BF239F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b w:val="0"/>
                <w:szCs w:val="21"/>
              </w:rPr>
              <w:t>\dm\idInput\MainIDDialog.cpp</w:t>
            </w:r>
          </w:p>
        </w:tc>
        <w:tc>
          <w:tcPr>
            <w:tcW w:w="1603" w:type="pct"/>
          </w:tcPr>
          <w:p w:rsidR="00BF239F" w:rsidRPr="00C269B1" w:rsidRDefault="00BF239F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>
              <w:rPr>
                <w:rFonts w:asciiTheme="minorEastAsia" w:eastAsiaTheme="minorEastAsia" w:hAnsiTheme="minorEastAsia" w:cs="Consolas"/>
                <w:szCs w:val="21"/>
              </w:rPr>
              <w:t>InitControls</w:t>
            </w:r>
          </w:p>
        </w:tc>
        <w:tc>
          <w:tcPr>
            <w:tcW w:w="446" w:type="pct"/>
          </w:tcPr>
          <w:p w:rsidR="00BF239F" w:rsidRDefault="00BF23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2699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BF239F" w:rsidRPr="00386CBF" w:rsidRDefault="00BF239F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F239F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 w:val="restar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BF239F" w:rsidRPr="00C269B1" w:rsidRDefault="00BF239F" w:rsidP="00C269B1">
            <w:pPr>
              <w:rPr>
                <w:rFonts w:asciiTheme="minorEastAsia" w:eastAsiaTheme="minorEastAsia" w:hAnsiTheme="minorEastAsia" w:cs="Consolas"/>
                <w:b w:val="0"/>
                <w:szCs w:val="21"/>
              </w:rPr>
            </w:pPr>
            <w:r w:rsidRPr="00C269B1">
              <w:rPr>
                <w:rFonts w:asciiTheme="minorEastAsia" w:eastAsiaTheme="minorEastAsia" w:hAnsiTheme="minorEastAsia" w:cs="Consolas"/>
                <w:b w:val="0"/>
                <w:szCs w:val="21"/>
              </w:rPr>
              <w:t>\dm\idInput\MainSettingIDDialog.cpp</w:t>
            </w: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BF239F" w:rsidRPr="00C269B1" w:rsidRDefault="00BF239F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>
              <w:rPr>
                <w:rFonts w:asciiTheme="minorEastAsia" w:eastAsiaTheme="minorEastAsia" w:hAnsiTheme="minorEastAsia" w:cs="Consolas"/>
                <w:szCs w:val="21"/>
              </w:rPr>
              <w:t>InitControls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BF239F" w:rsidRDefault="00BF23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2699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BF239F" w:rsidRPr="00386CBF" w:rsidRDefault="00BF239F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F239F" w:rsidRPr="00386CBF" w:rsidTr="00C269B1">
        <w:trPr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</w:tcPr>
          <w:p w:rsidR="00BF239F" w:rsidRPr="00C269B1" w:rsidRDefault="00BF239F" w:rsidP="00C269B1">
            <w:pPr>
              <w:rPr>
                <w:rFonts w:asciiTheme="minorEastAsia" w:eastAsiaTheme="minorEastAsia" w:hAnsiTheme="minorEastAsia" w:cs="Consolas"/>
                <w:szCs w:val="21"/>
              </w:rPr>
            </w:pPr>
          </w:p>
        </w:tc>
        <w:tc>
          <w:tcPr>
            <w:tcW w:w="1603" w:type="pct"/>
          </w:tcPr>
          <w:p w:rsidR="00BF239F" w:rsidRDefault="00BF239F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>
              <w:rPr>
                <w:rFonts w:asciiTheme="minorEastAsia" w:eastAsiaTheme="minorEastAsia" w:hAnsiTheme="minorEastAsia" w:cs="Consolas"/>
                <w:szCs w:val="21"/>
              </w:rPr>
              <w:t>OnGetMessage</w:t>
            </w:r>
          </w:p>
        </w:tc>
        <w:tc>
          <w:tcPr>
            <w:tcW w:w="446" w:type="pct"/>
          </w:tcPr>
          <w:p w:rsidR="00BF239F" w:rsidRDefault="00BF23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2699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</w:tcPr>
          <w:p w:rsidR="00BF239F" w:rsidRPr="00386CBF" w:rsidRDefault="00BF239F" w:rsidP="00423B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F239F" w:rsidRPr="00386CBF" w:rsidTr="00C269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0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BF239F" w:rsidRPr="00C269B1" w:rsidRDefault="00BF239F" w:rsidP="00C269B1">
            <w:pPr>
              <w:rPr>
                <w:rFonts w:asciiTheme="minorEastAsia" w:eastAsiaTheme="minorEastAsia" w:hAnsiTheme="minorEastAsia" w:cs="Consolas"/>
                <w:szCs w:val="21"/>
              </w:rPr>
            </w:pPr>
          </w:p>
        </w:tc>
        <w:tc>
          <w:tcPr>
            <w:tcW w:w="1603" w:type="pct"/>
            <w:tcBorders>
              <w:top w:val="none" w:sz="0" w:space="0" w:color="auto"/>
              <w:bottom w:val="none" w:sz="0" w:space="0" w:color="auto"/>
            </w:tcBorders>
          </w:tcPr>
          <w:p w:rsidR="00BF239F" w:rsidRDefault="00BF239F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 w:cs="Consolas"/>
                <w:szCs w:val="21"/>
              </w:rPr>
            </w:pPr>
            <w:r w:rsidRPr="000A130F">
              <w:rPr>
                <w:rFonts w:asciiTheme="minorEastAsia" w:eastAsiaTheme="minorEastAsia" w:hAnsiTheme="minorEastAsia"/>
              </w:rPr>
              <w:t>OnSelchangePatientListTabOption</w:t>
            </w:r>
          </w:p>
        </w:tc>
        <w:tc>
          <w:tcPr>
            <w:tcW w:w="446" w:type="pct"/>
            <w:tcBorders>
              <w:top w:val="none" w:sz="0" w:space="0" w:color="auto"/>
              <w:bottom w:val="none" w:sz="0" w:space="0" w:color="auto"/>
            </w:tcBorders>
          </w:tcPr>
          <w:p w:rsidR="00BF239F" w:rsidRDefault="00BF23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2699">
              <w:rPr>
                <w:rFonts w:asciiTheme="minorEastAsia" w:eastAsiaTheme="minorEastAsia" w:hAnsiTheme="minorEastAsia"/>
                <w:szCs w:val="21"/>
              </w:rPr>
              <w:t>Modify</w:t>
            </w:r>
          </w:p>
        </w:tc>
        <w:tc>
          <w:tcPr>
            <w:tcW w:w="1161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BF239F" w:rsidRPr="00386CBF" w:rsidRDefault="00BF239F" w:rsidP="00423BF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884FDB" w:rsidRPr="00386CBF" w:rsidRDefault="00884FDB" w:rsidP="00884FDB">
      <w:pPr>
        <w:pStyle w:val="NormalIndent"/>
        <w:rPr>
          <w:rFonts w:asciiTheme="minorEastAsia" w:eastAsiaTheme="minorEastAsia" w:hAnsiTheme="minorEastAsia"/>
        </w:rPr>
      </w:pPr>
    </w:p>
    <w:p w:rsidR="00D73BA7" w:rsidRPr="00386CBF" w:rsidRDefault="004C0D65" w:rsidP="000F5579">
      <w:pPr>
        <w:pStyle w:val="Heading1"/>
        <w:pageBreakBefore/>
        <w:rPr>
          <w:rFonts w:asciiTheme="minorEastAsia" w:eastAsiaTheme="minorEastAsia" w:hAnsiTheme="minorEastAsia"/>
        </w:rPr>
      </w:pPr>
      <w:bookmarkStart w:id="12" w:name="_Toc425422321"/>
      <w:r w:rsidRPr="00386CBF">
        <w:rPr>
          <w:rFonts w:asciiTheme="minorEastAsia" w:eastAsiaTheme="minorEastAsia" w:hAnsiTheme="minorEastAsia"/>
        </w:rPr>
        <w:lastRenderedPageBreak/>
        <w:t>Function Summary</w:t>
      </w:r>
      <w:bookmarkEnd w:id="12"/>
    </w:p>
    <w:p w:rsidR="00D73BA7" w:rsidRPr="00386CBF" w:rsidRDefault="004C0D65" w:rsidP="00176637">
      <w:pPr>
        <w:pStyle w:val="NormalIndent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Refer to 6. Detail Process </w:t>
      </w:r>
    </w:p>
    <w:p w:rsidR="00D73BA7" w:rsidRPr="00386CBF" w:rsidRDefault="00D73BA7">
      <w:pPr>
        <w:pStyle w:val="NormalIndent"/>
        <w:rPr>
          <w:rFonts w:asciiTheme="minorEastAsia" w:eastAsiaTheme="minorEastAsia" w:hAnsiTheme="minorEastAsia"/>
        </w:rPr>
      </w:pPr>
    </w:p>
    <w:p w:rsidR="00D73BA7" w:rsidRPr="00386CBF" w:rsidRDefault="00D73BA7">
      <w:pPr>
        <w:pStyle w:val="NormalIndent"/>
        <w:rPr>
          <w:rFonts w:asciiTheme="minorEastAsia" w:eastAsiaTheme="minorEastAsia" w:hAnsiTheme="minorEastAsia"/>
        </w:rPr>
      </w:pPr>
    </w:p>
    <w:p w:rsidR="00D73BA7" w:rsidRPr="00386CBF" w:rsidRDefault="004C0D65" w:rsidP="009C649F">
      <w:pPr>
        <w:pStyle w:val="Heading1"/>
        <w:pageBreakBefore/>
        <w:rPr>
          <w:rFonts w:asciiTheme="minorEastAsia" w:eastAsiaTheme="minorEastAsia" w:hAnsiTheme="minorEastAsia"/>
        </w:rPr>
      </w:pPr>
      <w:bookmarkStart w:id="13" w:name="_Toc425422322"/>
      <w:r w:rsidRPr="00386CBF">
        <w:rPr>
          <w:rFonts w:asciiTheme="minorEastAsia" w:eastAsiaTheme="minorEastAsia" w:hAnsiTheme="minorEastAsia"/>
        </w:rPr>
        <w:lastRenderedPageBreak/>
        <w:t>Data Definition</w:t>
      </w:r>
      <w:bookmarkEnd w:id="13"/>
    </w:p>
    <w:p w:rsidR="00D73BA7" w:rsidRPr="00386CBF" w:rsidRDefault="004C0D65">
      <w:pPr>
        <w:pStyle w:val="Heading2"/>
        <w:rPr>
          <w:rFonts w:asciiTheme="minorEastAsia" w:eastAsiaTheme="minorEastAsia" w:hAnsiTheme="minorEastAsia"/>
        </w:rPr>
      </w:pPr>
      <w:bookmarkStart w:id="14" w:name="_Toc425422323"/>
      <w:r w:rsidRPr="00386CBF">
        <w:rPr>
          <w:rFonts w:asciiTheme="minorEastAsia" w:eastAsiaTheme="minorEastAsia" w:hAnsiTheme="minorEastAsia"/>
        </w:rPr>
        <w:t>Interface</w:t>
      </w:r>
      <w:bookmarkEnd w:id="14"/>
    </w:p>
    <w:p w:rsidR="00DC3363" w:rsidRPr="00386CBF" w:rsidRDefault="00DC3363" w:rsidP="00DC3363">
      <w:pPr>
        <w:ind w:left="851"/>
        <w:rPr>
          <w:rFonts w:asciiTheme="minorEastAsia" w:eastAsiaTheme="minorEastAsia" w:hAnsiTheme="minorEastAsia" w:cs="Consolas"/>
          <w:szCs w:val="21"/>
        </w:rPr>
      </w:pPr>
      <w:r w:rsidRPr="00386CBF">
        <w:rPr>
          <w:rFonts w:asciiTheme="minorEastAsia" w:eastAsiaTheme="minorEastAsia" w:hAnsiTheme="minorEastAsia" w:cs="Consolas"/>
          <w:szCs w:val="21"/>
        </w:rPr>
        <w:t>なし</w:t>
      </w:r>
    </w:p>
    <w:p w:rsidR="00DC3363" w:rsidRPr="00386CBF" w:rsidRDefault="00DC3363" w:rsidP="00DC3363">
      <w:pPr>
        <w:pStyle w:val="NormalIndent"/>
        <w:rPr>
          <w:rFonts w:asciiTheme="minorEastAsia" w:eastAsiaTheme="minorEastAsia" w:hAnsiTheme="minorEastAsia"/>
        </w:rPr>
      </w:pPr>
    </w:p>
    <w:p w:rsidR="00D51E7B" w:rsidRPr="00386CBF" w:rsidRDefault="004C0D65" w:rsidP="007D53F7">
      <w:pPr>
        <w:pStyle w:val="Heading2"/>
        <w:rPr>
          <w:rFonts w:asciiTheme="minorEastAsia" w:eastAsiaTheme="minorEastAsia" w:hAnsiTheme="minorEastAsia"/>
        </w:rPr>
      </w:pPr>
      <w:bookmarkStart w:id="15" w:name="_Toc425422324"/>
      <w:r w:rsidRPr="00386CBF">
        <w:rPr>
          <w:rFonts w:asciiTheme="minorEastAsia" w:eastAsiaTheme="minorEastAsia" w:hAnsiTheme="minorEastAsia"/>
        </w:rPr>
        <w:t>Global Data</w:t>
      </w:r>
      <w:bookmarkStart w:id="16" w:name="_Toc393876010"/>
      <w:bookmarkStart w:id="17" w:name="_Toc405385600"/>
      <w:bookmarkEnd w:id="15"/>
    </w:p>
    <w:p w:rsidR="00EE0483" w:rsidRPr="00386CBF" w:rsidRDefault="00852503" w:rsidP="00EE0483">
      <w:pPr>
        <w:pStyle w:val="Heading3"/>
        <w:ind w:left="90"/>
        <w:rPr>
          <w:rFonts w:asciiTheme="minorEastAsia" w:eastAsiaTheme="minorEastAsia" w:hAnsiTheme="minorEastAsia" w:cs="Arial"/>
          <w:szCs w:val="24"/>
        </w:rPr>
      </w:pPr>
      <w:bookmarkStart w:id="18" w:name="_Toc425422325"/>
      <w:r w:rsidRPr="00386CBF">
        <w:rPr>
          <w:rFonts w:asciiTheme="minorEastAsia" w:eastAsiaTheme="minorEastAsia" w:hAnsiTheme="minorEastAsia" w:cs="Arial"/>
          <w:szCs w:val="24"/>
        </w:rPr>
        <w:t>Constant value</w:t>
      </w:r>
      <w:bookmarkEnd w:id="16"/>
      <w:bookmarkEnd w:id="17"/>
      <w:bookmarkEnd w:id="18"/>
    </w:p>
    <w:p w:rsidR="001727DA" w:rsidRPr="00386CBF" w:rsidRDefault="001727DA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In file \dm\idInput\ML.h, define the multi-language ID as below:</w:t>
      </w:r>
    </w:p>
    <w:p w:rsidR="00C02F1C" w:rsidRPr="00386CBF" w:rsidRDefault="00C02F1C" w:rsidP="00C02F1C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  <w:szCs w:val="21"/>
        </w:rPr>
        <w:t xml:space="preserve">Table </w:t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TYLEREF 2 \s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5-2</w:t>
      </w:r>
      <w:r w:rsidRPr="00386CBF">
        <w:rPr>
          <w:rFonts w:asciiTheme="minorEastAsia" w:eastAsiaTheme="minorEastAsia" w:hAnsiTheme="minorEastAsia"/>
          <w:noProof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noBreakHyphen/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EQ Table \* ARABIC \s 2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1</w:t>
      </w:r>
      <w:r w:rsidRPr="00386CBF">
        <w:rPr>
          <w:rFonts w:asciiTheme="minorEastAsia" w:eastAsiaTheme="minorEastAsia" w:hAnsiTheme="minorEastAsia"/>
          <w:noProof/>
          <w:szCs w:val="21"/>
        </w:rPr>
        <w:fldChar w:fldCharType="end"/>
      </w:r>
      <w:r w:rsidRPr="00386CBF">
        <w:rPr>
          <w:rFonts w:asciiTheme="minorEastAsia" w:eastAsiaTheme="minorEastAsia" w:hAnsiTheme="minorEastAsia"/>
          <w:noProof/>
          <w:szCs w:val="21"/>
        </w:rPr>
        <w:t>:</w:t>
      </w:r>
      <w:r w:rsidRPr="00386CBF">
        <w:rPr>
          <w:rFonts w:asciiTheme="minorEastAsia" w:eastAsiaTheme="minorEastAsia" w:hAnsiTheme="minorEastAsia"/>
          <w:szCs w:val="21"/>
        </w:rPr>
        <w:t xml:space="preserve"> Multi-language ID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4863"/>
      </w:tblGrid>
      <w:tr w:rsidR="00C02F1C" w:rsidRPr="00386CBF" w:rsidTr="00386CBF">
        <w:trPr>
          <w:tblHeader/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C02F1C" w:rsidRPr="00386CBF" w:rsidRDefault="00C02F1C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No.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C02F1C" w:rsidRPr="00386CBF" w:rsidRDefault="00C02F1C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Item</w:t>
            </w:r>
          </w:p>
        </w:tc>
        <w:tc>
          <w:tcPr>
            <w:tcW w:w="4863" w:type="dxa"/>
            <w:shd w:val="clear" w:color="auto" w:fill="D0CECE" w:themeFill="background2" w:themeFillShade="E6"/>
          </w:tcPr>
          <w:p w:rsidR="00C02F1C" w:rsidRPr="00386CBF" w:rsidRDefault="00C02F1C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</w:tr>
      <w:tr w:rsidR="00C02F1C" w:rsidRPr="00386CBF" w:rsidTr="00386CBF">
        <w:trPr>
          <w:jc w:val="center"/>
        </w:trPr>
        <w:tc>
          <w:tcPr>
            <w:tcW w:w="628" w:type="dxa"/>
          </w:tcPr>
          <w:p w:rsidR="00C02F1C" w:rsidRPr="00386CBF" w:rsidRDefault="00C02F1C" w:rsidP="0069394A">
            <w:pPr>
              <w:pStyle w:val="NormalIndent"/>
              <w:numPr>
                <w:ilvl w:val="0"/>
                <w:numId w:val="3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</w:tcPr>
          <w:p w:rsidR="00C02F1C" w:rsidRPr="00386CBF" w:rsidRDefault="00C02F1C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86CBF">
              <w:rPr>
                <w:rFonts w:asciiTheme="minorEastAsia" w:eastAsiaTheme="minorEastAsia" w:hAnsiTheme="minorEastAsia" w:cs="Consolas"/>
                <w:szCs w:val="21"/>
              </w:rPr>
              <w:t>ML_ID_THISWEEK</w:t>
            </w:r>
          </w:p>
        </w:tc>
        <w:tc>
          <w:tcPr>
            <w:tcW w:w="4863" w:type="dxa"/>
          </w:tcPr>
          <w:p w:rsidR="00C02F1C" w:rsidRPr="00386CBF" w:rsidRDefault="00C02F1C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86CBF">
              <w:rPr>
                <w:rFonts w:asciiTheme="minorEastAsia" w:eastAsiaTheme="minorEastAsia" w:hAnsiTheme="minorEastAsia" w:cs="Consolas"/>
                <w:szCs w:val="21"/>
              </w:rPr>
              <w:t>_T("800100349")</w:t>
            </w:r>
          </w:p>
        </w:tc>
      </w:tr>
    </w:tbl>
    <w:p w:rsidR="004D7278" w:rsidRDefault="004D7278" w:rsidP="004D7278">
      <w:pPr>
        <w:pStyle w:val="NormalIndent"/>
        <w:rPr>
          <w:rFonts w:asciiTheme="minorEastAsia" w:eastAsiaTheme="minorEastAsia" w:hAnsiTheme="minorEastAsia"/>
        </w:rPr>
      </w:pPr>
    </w:p>
    <w:p w:rsidR="001727DA" w:rsidRDefault="004D7278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In file </w:t>
      </w:r>
      <w:r w:rsidRPr="004D7278">
        <w:rPr>
          <w:rFonts w:asciiTheme="minorEastAsia" w:eastAsiaTheme="minorEastAsia" w:hAnsiTheme="minorEastAsia"/>
        </w:rPr>
        <w:t>\dm\idInput\idSetting_configid_defs.h</w:t>
      </w:r>
      <w:r>
        <w:rPr>
          <w:rFonts w:asciiTheme="minorEastAsia" w:eastAsiaTheme="minorEastAsia" w:hAnsiTheme="minorEastAsia"/>
        </w:rPr>
        <w:t>, define value as below:</w:t>
      </w:r>
    </w:p>
    <w:p w:rsidR="004D7278" w:rsidRPr="00386CBF" w:rsidRDefault="004D7278" w:rsidP="004D7278">
      <w:pPr>
        <w:pStyle w:val="NormalIndent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  <w:szCs w:val="21"/>
        </w:rPr>
        <w:t xml:space="preserve">Table </w:t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TYLEREF 2 \s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5-2</w:t>
      </w:r>
      <w:r w:rsidRPr="00386CBF">
        <w:rPr>
          <w:rFonts w:asciiTheme="minorEastAsia" w:eastAsiaTheme="minorEastAsia" w:hAnsiTheme="minorEastAsia"/>
          <w:noProof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noBreakHyphen/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EQ Table \* ARABIC \s 2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2</w:t>
      </w:r>
      <w:r w:rsidRPr="00386CBF">
        <w:rPr>
          <w:rFonts w:asciiTheme="minorEastAsia" w:eastAsiaTheme="minorEastAsia" w:hAnsiTheme="minorEastAsia"/>
          <w:noProof/>
          <w:szCs w:val="21"/>
        </w:rPr>
        <w:fldChar w:fldCharType="end"/>
      </w:r>
      <w:r w:rsidRPr="00386CBF">
        <w:rPr>
          <w:rFonts w:asciiTheme="minorEastAsia" w:eastAsiaTheme="minorEastAsia" w:hAnsiTheme="minorEastAsia"/>
          <w:noProof/>
          <w:szCs w:val="21"/>
        </w:rPr>
        <w:t>:</w:t>
      </w:r>
      <w:r w:rsidRPr="00386CBF">
        <w:rPr>
          <w:rFonts w:asciiTheme="minorEastAsia" w:eastAsiaTheme="minorEastAsia" w:hAnsiTheme="minorEastAsia"/>
          <w:szCs w:val="21"/>
        </w:rPr>
        <w:t xml:space="preserve"> Multi-language ID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4863"/>
      </w:tblGrid>
      <w:tr w:rsidR="004D7278" w:rsidRPr="00386CBF" w:rsidTr="000E04BE">
        <w:trPr>
          <w:tblHeader/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4D7278" w:rsidRPr="00386CBF" w:rsidRDefault="004D7278" w:rsidP="000E04BE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No.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4D7278" w:rsidRPr="00386CBF" w:rsidRDefault="004D7278" w:rsidP="000E04BE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Item</w:t>
            </w:r>
          </w:p>
        </w:tc>
        <w:tc>
          <w:tcPr>
            <w:tcW w:w="4863" w:type="dxa"/>
            <w:shd w:val="clear" w:color="auto" w:fill="D0CECE" w:themeFill="background2" w:themeFillShade="E6"/>
          </w:tcPr>
          <w:p w:rsidR="004D7278" w:rsidRPr="00386CBF" w:rsidRDefault="004D7278" w:rsidP="000E04BE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</w:tr>
      <w:tr w:rsidR="004D7278" w:rsidRPr="00386CBF" w:rsidTr="000E04BE">
        <w:trPr>
          <w:jc w:val="center"/>
        </w:trPr>
        <w:tc>
          <w:tcPr>
            <w:tcW w:w="628" w:type="dxa"/>
          </w:tcPr>
          <w:p w:rsidR="004D7278" w:rsidRPr="00386CBF" w:rsidRDefault="004D7278" w:rsidP="0069394A">
            <w:pPr>
              <w:pStyle w:val="NormalIndent"/>
              <w:numPr>
                <w:ilvl w:val="0"/>
                <w:numId w:val="20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</w:tcPr>
          <w:p w:rsidR="004D7278" w:rsidRPr="00386CBF" w:rsidRDefault="004D7278" w:rsidP="000E04BE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  <w:r w:rsidRPr="00386CBF">
              <w:rPr>
                <w:rFonts w:asciiTheme="minorEastAsia" w:eastAsiaTheme="minorEastAsia" w:hAnsiTheme="minorEastAsia" w:cs="Consolas"/>
                <w:szCs w:val="21"/>
              </w:rPr>
              <w:t>DEF_CONFIGID_WH34</w:t>
            </w:r>
          </w:p>
        </w:tc>
        <w:tc>
          <w:tcPr>
            <w:tcW w:w="4863" w:type="dxa"/>
          </w:tcPr>
          <w:p w:rsidR="004D7278" w:rsidRPr="00386CBF" w:rsidRDefault="004D7278" w:rsidP="000E04BE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  <w:r w:rsidRPr="00386CBF">
              <w:rPr>
                <w:rFonts w:asciiTheme="minorEastAsia" w:eastAsiaTheme="minorEastAsia" w:hAnsiTheme="minorEastAsia" w:cs="Consolas"/>
                <w:szCs w:val="21"/>
              </w:rPr>
              <w:t>6</w:t>
            </w:r>
          </w:p>
        </w:tc>
      </w:tr>
    </w:tbl>
    <w:p w:rsidR="004D7278" w:rsidRPr="00386CBF" w:rsidRDefault="004D7278" w:rsidP="004D7278">
      <w:pPr>
        <w:pStyle w:val="NormalIndent"/>
        <w:rPr>
          <w:rFonts w:asciiTheme="minorEastAsia" w:eastAsiaTheme="minorEastAsia" w:hAnsiTheme="minorEastAsia"/>
        </w:rPr>
      </w:pPr>
    </w:p>
    <w:p w:rsidR="00EE0483" w:rsidRPr="00386CBF" w:rsidRDefault="00EE0483" w:rsidP="00EE0483">
      <w:pPr>
        <w:pStyle w:val="Heading3"/>
        <w:ind w:left="90"/>
        <w:rPr>
          <w:rFonts w:asciiTheme="minorEastAsia" w:eastAsiaTheme="minorEastAsia" w:hAnsiTheme="minorEastAsia" w:cs="Arial"/>
          <w:szCs w:val="24"/>
        </w:rPr>
      </w:pPr>
      <w:bookmarkStart w:id="19" w:name="_Toc425422326"/>
      <w:r w:rsidRPr="00386CBF">
        <w:rPr>
          <w:rFonts w:asciiTheme="minorEastAsia" w:eastAsiaTheme="minorEastAsia" w:hAnsiTheme="minorEastAsia"/>
        </w:rPr>
        <w:t>Struct definition</w:t>
      </w:r>
      <w:bookmarkEnd w:id="19"/>
    </w:p>
    <w:p w:rsidR="00EE0483" w:rsidRPr="00386CBF" w:rsidRDefault="00EE0483" w:rsidP="0069394A">
      <w:pPr>
        <w:pStyle w:val="NormalIndent"/>
        <w:numPr>
          <w:ilvl w:val="0"/>
          <w:numId w:val="4"/>
        </w:num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In file  \dm\idInput\idInput_strt.h, define new struct as below:</w:t>
      </w:r>
    </w:p>
    <w:p w:rsidR="00EE0483" w:rsidRPr="00386CBF" w:rsidRDefault="00EE0483" w:rsidP="0058093C">
      <w:pPr>
        <w:pStyle w:val="NormalIndent"/>
        <w:ind w:left="1211"/>
        <w:jc w:val="center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  <w:szCs w:val="21"/>
        </w:rPr>
        <w:t xml:space="preserve">Table </w:t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TYLEREF 2 \s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5-2</w:t>
      </w:r>
      <w:r w:rsidRPr="00386CBF">
        <w:rPr>
          <w:rFonts w:asciiTheme="minorEastAsia" w:eastAsiaTheme="minorEastAsia" w:hAnsiTheme="minorEastAsia"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noBreakHyphen/>
      </w:r>
      <w:r w:rsidRPr="00386CBF">
        <w:rPr>
          <w:rFonts w:asciiTheme="minorEastAsia" w:eastAsiaTheme="minorEastAsia" w:hAnsiTheme="minorEastAsia"/>
          <w:szCs w:val="21"/>
        </w:rPr>
        <w:fldChar w:fldCharType="begin"/>
      </w:r>
      <w:r w:rsidRPr="00386CBF">
        <w:rPr>
          <w:rFonts w:asciiTheme="minorEastAsia" w:eastAsiaTheme="minorEastAsia" w:hAnsiTheme="minorEastAsia"/>
          <w:szCs w:val="21"/>
        </w:rPr>
        <w:instrText xml:space="preserve"> SEQ Table \* ARABIC \s 2 </w:instrText>
      </w:r>
      <w:r w:rsidRPr="00386CBF">
        <w:rPr>
          <w:rFonts w:asciiTheme="minorEastAsia" w:eastAsiaTheme="minorEastAsia" w:hAnsiTheme="minorEastAsia"/>
          <w:szCs w:val="21"/>
        </w:rPr>
        <w:fldChar w:fldCharType="separate"/>
      </w:r>
      <w:r w:rsidR="000E04BE">
        <w:rPr>
          <w:rFonts w:asciiTheme="minorEastAsia" w:eastAsiaTheme="minorEastAsia" w:hAnsiTheme="minorEastAsia"/>
          <w:noProof/>
          <w:szCs w:val="21"/>
        </w:rPr>
        <w:t>3</w:t>
      </w:r>
      <w:r w:rsidRPr="00386CBF">
        <w:rPr>
          <w:rFonts w:asciiTheme="minorEastAsia" w:eastAsiaTheme="minorEastAsia" w:hAnsiTheme="minorEastAsia"/>
          <w:szCs w:val="21"/>
        </w:rPr>
        <w:fldChar w:fldCharType="end"/>
      </w:r>
      <w:r w:rsidRPr="00386CBF">
        <w:rPr>
          <w:rFonts w:asciiTheme="minorEastAsia" w:eastAsiaTheme="minorEastAsia" w:hAnsiTheme="minorEastAsia"/>
          <w:szCs w:val="21"/>
        </w:rPr>
        <w:t xml:space="preserve"> Detail of struct </w:t>
      </w:r>
      <w:r w:rsidR="0058093C" w:rsidRPr="00386CBF">
        <w:rPr>
          <w:rFonts w:asciiTheme="minorEastAsia" w:eastAsiaTheme="minorEastAsia" w:hAnsiTheme="minorEastAsia"/>
        </w:rPr>
        <w:t>WORKLIST_SETUP_t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88"/>
        <w:gridCol w:w="2736"/>
        <w:gridCol w:w="1194"/>
        <w:gridCol w:w="4847"/>
      </w:tblGrid>
      <w:tr w:rsidR="00B915EA" w:rsidRPr="00386CBF" w:rsidTr="002A3396">
        <w:trPr>
          <w:tblHeader/>
          <w:jc w:val="center"/>
        </w:trPr>
        <w:tc>
          <w:tcPr>
            <w:tcW w:w="588" w:type="dxa"/>
            <w:shd w:val="clear" w:color="auto" w:fill="D0CECE" w:themeFill="background2" w:themeFillShade="E6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No.</w:t>
            </w:r>
          </w:p>
        </w:tc>
        <w:tc>
          <w:tcPr>
            <w:tcW w:w="2736" w:type="dxa"/>
            <w:shd w:val="clear" w:color="auto" w:fill="D0CECE" w:themeFill="background2" w:themeFillShade="E6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Name</w:t>
            </w:r>
          </w:p>
        </w:tc>
        <w:tc>
          <w:tcPr>
            <w:tcW w:w="1194" w:type="dxa"/>
            <w:shd w:val="clear" w:color="auto" w:fill="D0CECE" w:themeFill="background2" w:themeFillShade="E6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ata Type</w:t>
            </w:r>
          </w:p>
        </w:tc>
        <w:tc>
          <w:tcPr>
            <w:tcW w:w="4847" w:type="dxa"/>
            <w:shd w:val="clear" w:color="auto" w:fill="D0CECE" w:themeFill="background2" w:themeFillShade="E6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escription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PatientID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Patient ID checkbox’s status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PatientNam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Patient Name checkbox’s status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Accession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Accession checkbox’s status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ScheduledDat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Scheduled Date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RequestedProcedureID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Requested Procedure ID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Modaliy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Modality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AETitl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AE Title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Today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ate Range–Today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TodayPlusMinus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ate Range–Today+-** checkbox status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nTodayPlusMinusValu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int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rPr>
                <w:rFonts w:asciiTheme="minorEastAsia" w:eastAsiaTheme="minorEastAsia" w:hAnsiTheme="minorEastAsia"/>
                <w:szCs w:val="21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Date Range–Today+-** textbox value</w:t>
            </w: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Thisweek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DateRang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PatientID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</w:p>
        </w:tc>
      </w:tr>
      <w:tr w:rsidR="00B915EA" w:rsidRPr="00386CBF" w:rsidTr="002A3396">
        <w:trPr>
          <w:jc w:val="center"/>
        </w:trPr>
        <w:tc>
          <w:tcPr>
            <w:tcW w:w="588" w:type="dxa"/>
          </w:tcPr>
          <w:p w:rsidR="00B915EA" w:rsidRPr="00386CBF" w:rsidRDefault="00B915EA" w:rsidP="0069394A">
            <w:pPr>
              <w:pStyle w:val="NormalIndent"/>
              <w:numPr>
                <w:ilvl w:val="0"/>
                <w:numId w:val="5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736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uChkPatientName</w:t>
            </w:r>
          </w:p>
        </w:tc>
        <w:tc>
          <w:tcPr>
            <w:tcW w:w="1194" w:type="dxa"/>
          </w:tcPr>
          <w:p w:rsidR="00B915EA" w:rsidRPr="00386CBF" w:rsidRDefault="00B915EA" w:rsidP="00386CBF">
            <w:pPr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  <w:szCs w:val="21"/>
              </w:rPr>
              <w:t>UBYTE</w:t>
            </w:r>
          </w:p>
        </w:tc>
        <w:tc>
          <w:tcPr>
            <w:tcW w:w="4847" w:type="dxa"/>
          </w:tcPr>
          <w:p w:rsidR="00B915EA" w:rsidRPr="00386CBF" w:rsidRDefault="00B915EA" w:rsidP="00386CBF">
            <w:pPr>
              <w:pStyle w:val="NormalIndent"/>
              <w:ind w:left="0"/>
              <w:jc w:val="center"/>
              <w:rPr>
                <w:rFonts w:asciiTheme="minorEastAsia" w:eastAsiaTheme="minorEastAsia" w:hAnsiTheme="minorEastAsia" w:cs="Consolas"/>
                <w:szCs w:val="21"/>
              </w:rPr>
            </w:pPr>
          </w:p>
        </w:tc>
      </w:tr>
    </w:tbl>
    <w:p w:rsidR="00EE0483" w:rsidRPr="00386CBF" w:rsidRDefault="00EE0483" w:rsidP="002A3396">
      <w:pPr>
        <w:pStyle w:val="NormalIndent"/>
        <w:ind w:left="0"/>
        <w:rPr>
          <w:rFonts w:asciiTheme="minorEastAsia" w:eastAsiaTheme="minorEastAsia" w:hAnsiTheme="minorEastAsia"/>
        </w:rPr>
      </w:pPr>
    </w:p>
    <w:p w:rsidR="00EE0483" w:rsidRPr="00386CBF" w:rsidRDefault="006D5CF6" w:rsidP="0058093C">
      <w:pPr>
        <w:pStyle w:val="Heading3"/>
        <w:ind w:left="90" w:firstLine="360"/>
        <w:rPr>
          <w:rFonts w:asciiTheme="minorEastAsia" w:eastAsiaTheme="minorEastAsia" w:hAnsiTheme="minorEastAsia"/>
          <w:szCs w:val="24"/>
        </w:rPr>
      </w:pPr>
      <w:bookmarkStart w:id="20" w:name="_Toc425422327"/>
      <w:r w:rsidRPr="00386CBF">
        <w:rPr>
          <w:rFonts w:asciiTheme="minorEastAsia" w:eastAsiaTheme="minorEastAsia" w:hAnsiTheme="minorEastAsia"/>
          <w:szCs w:val="24"/>
        </w:rPr>
        <w:t>Class definition</w:t>
      </w:r>
      <w:bookmarkEnd w:id="20"/>
    </w:p>
    <w:p w:rsidR="006C2550" w:rsidRPr="00386CBF" w:rsidRDefault="006C2550" w:rsidP="006C2550">
      <w:pPr>
        <w:pStyle w:val="Heading1"/>
        <w:pageBreakBefore/>
        <w:rPr>
          <w:rFonts w:asciiTheme="minorEastAsia" w:eastAsiaTheme="minorEastAsia" w:hAnsiTheme="minorEastAsia"/>
        </w:rPr>
      </w:pPr>
      <w:bookmarkStart w:id="21" w:name="_Toc411251721"/>
      <w:bookmarkStart w:id="22" w:name="_Toc425422328"/>
      <w:r w:rsidRPr="00386CBF">
        <w:rPr>
          <w:rFonts w:asciiTheme="minorEastAsia" w:eastAsiaTheme="minorEastAsia" w:hAnsiTheme="minorEastAsia"/>
        </w:rPr>
        <w:lastRenderedPageBreak/>
        <w:t>Detail process</w:t>
      </w:r>
      <w:bookmarkEnd w:id="21"/>
      <w:bookmarkEnd w:id="22"/>
    </w:p>
    <w:p w:rsidR="00D047A1" w:rsidRPr="00386CBF" w:rsidRDefault="00D047A1" w:rsidP="00D047A1">
      <w:pPr>
        <w:pStyle w:val="Heading2"/>
        <w:rPr>
          <w:rFonts w:asciiTheme="minorEastAsia" w:eastAsiaTheme="minorEastAsia" w:hAnsiTheme="minorEastAsia"/>
        </w:rPr>
      </w:pPr>
      <w:bookmarkStart w:id="23" w:name="_Toc425422329"/>
      <w:r w:rsidRPr="00386CBF">
        <w:rPr>
          <w:rFonts w:asciiTheme="minorEastAsia" w:eastAsiaTheme="minorEastAsia" w:hAnsiTheme="minorEastAsia"/>
        </w:rPr>
        <w:t>Worklist Tab (set up)</w:t>
      </w:r>
      <w:bookmarkEnd w:id="23"/>
    </w:p>
    <w:p w:rsidR="00D047A1" w:rsidRPr="00386CBF" w:rsidRDefault="00386CBF" w:rsidP="00D047A1">
      <w:pPr>
        <w:pStyle w:val="Heading3"/>
        <w:ind w:left="110"/>
        <w:rPr>
          <w:rFonts w:asciiTheme="minorEastAsia" w:eastAsiaTheme="minorEastAsia" w:hAnsiTheme="minorEastAsia"/>
        </w:rPr>
      </w:pPr>
      <w:bookmarkStart w:id="24" w:name="_Toc425422330"/>
      <w:r w:rsidRPr="00386CBF">
        <w:rPr>
          <w:rFonts w:asciiTheme="minorEastAsia" w:eastAsiaTheme="minorEastAsia" w:hAnsiTheme="minorEastAsia"/>
        </w:rPr>
        <w:t>CIDSetupWorklist</w:t>
      </w:r>
      <w:bookmarkEnd w:id="2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47A1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D047A1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CIDSetupWorklist</w:t>
            </w:r>
          </w:p>
        </w:tc>
      </w:tr>
      <w:tr w:rsidR="00D047A1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D047A1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Constructor method</w:t>
            </w:r>
          </w:p>
        </w:tc>
      </w:tr>
      <w:tr w:rsidR="00D047A1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D047A1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47A1" w:rsidRPr="00386CBF" w:rsidRDefault="00386CBF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D047A1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/>
        </w:rPr>
        <w:t>Constructor method</w:t>
      </w:r>
    </w:p>
    <w:p w:rsidR="00D047A1" w:rsidRPr="00386CBF" w:rsidRDefault="00D047A1" w:rsidP="00D047A1">
      <w:pPr>
        <w:ind w:left="851"/>
        <w:rPr>
          <w:rFonts w:asciiTheme="minorEastAsia" w:eastAsiaTheme="minorEastAsia" w:hAnsiTheme="minorEastAsia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D047A1" w:rsidRPr="00386CBF" w:rsidRDefault="00386CBF" w:rsidP="00D047A1">
      <w:pPr>
        <w:ind w:left="851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CIDSetupWorklist::CIDSetupWorklist()</w:t>
      </w:r>
    </w:p>
    <w:p w:rsidR="00D047A1" w:rsidRPr="00386CBF" w:rsidRDefault="00D047A1" w:rsidP="00D047A1">
      <w:pPr>
        <w:ind w:left="851"/>
        <w:rPr>
          <w:rFonts w:asciiTheme="minorEastAsia" w:eastAsiaTheme="minorEastAsia" w:hAnsiTheme="minorEastAsia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D047A1" w:rsidRPr="00386CBF" w:rsidRDefault="00D047A1" w:rsidP="00D047A1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D047A1" w:rsidRPr="00386CBF" w:rsidRDefault="00D047A1" w:rsidP="00D047A1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D047A1" w:rsidRPr="00386CBF" w:rsidRDefault="00D047A1" w:rsidP="00D047A1">
      <w:pPr>
        <w:ind w:left="851"/>
        <w:rPr>
          <w:rFonts w:asciiTheme="minorEastAsia" w:eastAsiaTheme="minorEastAsia" w:hAnsiTheme="minorEastAsia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D047A1" w:rsidRPr="00386CBF" w:rsidRDefault="00D047A1" w:rsidP="00D047A1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D047A1" w:rsidRPr="00386CBF" w:rsidRDefault="00D047A1" w:rsidP="00D047A1">
      <w:pPr>
        <w:ind w:left="851"/>
        <w:rPr>
          <w:rFonts w:asciiTheme="minorEastAsia" w:eastAsiaTheme="minorEastAsia" w:hAnsiTheme="minorEastAsia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D047A1" w:rsidRPr="00386CBF" w:rsidRDefault="00D047A1" w:rsidP="00D047A1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D047A1" w:rsidRPr="00386CBF" w:rsidRDefault="00D047A1" w:rsidP="00D047A1">
      <w:pPr>
        <w:ind w:left="851"/>
        <w:rPr>
          <w:rFonts w:asciiTheme="minorEastAsia" w:eastAsiaTheme="minorEastAsia" w:hAnsiTheme="minorEastAsia"/>
        </w:rPr>
      </w:pPr>
    </w:p>
    <w:p w:rsidR="00D047A1" w:rsidRPr="00386CBF" w:rsidRDefault="00D047A1" w:rsidP="00D047A1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47A1" w:rsidRPr="00386CBF" w:rsidTr="00386CBF">
        <w:trPr>
          <w:trHeight w:val="363"/>
          <w:jc w:val="right"/>
        </w:trPr>
        <w:tc>
          <w:tcPr>
            <w:tcW w:w="454" w:type="dxa"/>
          </w:tcPr>
          <w:p w:rsidR="00D047A1" w:rsidRPr="00386CBF" w:rsidRDefault="00D047A1" w:rsidP="0069394A">
            <w:pPr>
              <w:numPr>
                <w:ilvl w:val="0"/>
                <w:numId w:val="2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D047A1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for initialize multi-language for some un-use controls</w:t>
            </w:r>
          </w:p>
        </w:tc>
        <w:tc>
          <w:tcPr>
            <w:tcW w:w="360" w:type="dxa"/>
          </w:tcPr>
          <w:p w:rsidR="00D047A1" w:rsidRPr="00386CBF" w:rsidRDefault="00D047A1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D047A1" w:rsidRPr="00386CBF" w:rsidRDefault="00D047A1" w:rsidP="00386CBF">
            <w:pPr>
              <w:rPr>
                <w:rFonts w:asciiTheme="minorEastAsia" w:eastAsiaTheme="minorEastAsia" w:hAnsiTheme="minorEastAsia"/>
              </w:rPr>
            </w:pPr>
          </w:p>
        </w:tc>
      </w:tr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2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for initialize for two un-use calendar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2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Add code for initialize multi-language for new radio control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386CBF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25" w:name="_Toc425422331"/>
      <w:r>
        <w:rPr>
          <w:rFonts w:asciiTheme="minorEastAsia" w:eastAsiaTheme="minorEastAsia" w:hAnsiTheme="minorEastAsia"/>
        </w:rPr>
        <w:lastRenderedPageBreak/>
        <w:t>~CIDSetupWorklist</w:t>
      </w:r>
      <w:bookmarkEnd w:id="2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~CIDSetupWorklist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Destructor method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Destructor method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CIDSetupWorklist::~CIDSetupWorklist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6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for free memory for two un-use calendar controls.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386CBF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26" w:name="_Toc425422332"/>
      <w:r>
        <w:rPr>
          <w:rFonts w:asciiTheme="minorEastAsia" w:eastAsiaTheme="minorEastAsia" w:hAnsiTheme="minorEastAsia"/>
        </w:rPr>
        <w:lastRenderedPageBreak/>
        <w:t>InitControls</w:t>
      </w:r>
      <w:bookmarkEnd w:id="2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Control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 control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it control’s properties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void CIDSetupWorklist::InitControls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7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releated to un-use controls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7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Default="00386CBF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odify code for change position of the rest two calendar controls.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603BF3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27" w:name="_Toc425422333"/>
      <w:r>
        <w:rPr>
          <w:rFonts w:asciiTheme="minorEastAsia" w:eastAsiaTheme="minorEastAsia" w:hAnsiTheme="minorEastAsia"/>
        </w:rPr>
        <w:lastRenderedPageBreak/>
        <w:t>DoDataExchange</w:t>
      </w:r>
      <w:bookmarkEnd w:id="2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DoDataExchang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ap ID with variable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2347D2" w:rsidRDefault="002347D2" w:rsidP="00386CBF">
      <w:pPr>
        <w:ind w:left="851"/>
        <w:rPr>
          <w:rFonts w:ascii="Times New Roman" w:eastAsiaTheme="minorEastAsia" w:hAnsi="Times New Roman"/>
          <w:lang w:val="vi-VN"/>
        </w:rPr>
      </w:pPr>
      <w:r>
        <w:rPr>
          <w:rFonts w:asciiTheme="minorEastAsia" w:eastAsiaTheme="minorEastAsia" w:hAnsiTheme="minorEastAsia"/>
        </w:rPr>
        <w:t>Mapping ID with variables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>void CIDSetupWorklist::DoDataExchange(CDataExchange * pDX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2347D2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*pDX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8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related to un-use controls</w:t>
            </w:r>
          </w:p>
        </w:tc>
        <w:tc>
          <w:tcPr>
            <w:tcW w:w="360" w:type="dxa"/>
          </w:tcPr>
          <w:p w:rsidR="00386CBF" w:rsidRPr="00A52FDE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  <w:tr w:rsidR="00A52FDE" w:rsidRPr="00386CBF" w:rsidTr="00386CBF">
        <w:trPr>
          <w:trHeight w:val="363"/>
          <w:jc w:val="right"/>
        </w:trPr>
        <w:tc>
          <w:tcPr>
            <w:tcW w:w="454" w:type="dxa"/>
          </w:tcPr>
          <w:p w:rsidR="00A52FDE" w:rsidRPr="00386CBF" w:rsidRDefault="00A52FDE" w:rsidP="0069394A">
            <w:pPr>
              <w:numPr>
                <w:ilvl w:val="0"/>
                <w:numId w:val="8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A52FDE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Add more code to mapping for new control</w:t>
            </w:r>
          </w:p>
        </w:tc>
        <w:tc>
          <w:tcPr>
            <w:tcW w:w="360" w:type="dxa"/>
          </w:tcPr>
          <w:p w:rsidR="00A52FDE" w:rsidRPr="00A52FDE" w:rsidRDefault="00A52FDE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A52FDE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28" w:name="_Toc425422334"/>
      <w:r>
        <w:rPr>
          <w:rFonts w:asciiTheme="minorEastAsia" w:eastAsiaTheme="minorEastAsia" w:hAnsiTheme="minorEastAsia"/>
        </w:rPr>
        <w:lastRenderedPageBreak/>
        <w:t>OnGetMessage</w:t>
      </w:r>
      <w:bookmarkEnd w:id="2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OnGetMessag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Process messag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message received from other dialog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LRESULT CIDSetupWorklist::OnGetMessage(WPARAM wParam, LPARAM lParam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Default="00A52FDE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wParam</w:t>
      </w:r>
    </w:p>
    <w:p w:rsidR="00A52FDE" w:rsidRPr="00386CBF" w:rsidRDefault="00A52FDE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lParam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9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 xml:space="preserve">Comment out code releated to two un-use calendar controls in case </w:t>
            </w:r>
            <w:r w:rsidRPr="00A52FDE">
              <w:rPr>
                <w:rFonts w:asciiTheme="minorEastAsia" w:eastAsiaTheme="minorEastAsia" w:hAnsiTheme="minorEastAsia"/>
              </w:rPr>
              <w:t>IdInputMSG_CALENDAR_EXIT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29" w:name="_Toc425422335"/>
      <w:r>
        <w:rPr>
          <w:rFonts w:asciiTheme="minorEastAsia" w:eastAsiaTheme="minorEastAsia" w:hAnsiTheme="minorEastAsia"/>
        </w:rPr>
        <w:lastRenderedPageBreak/>
        <w:t>InitRadioButton</w:t>
      </w:r>
      <w:bookmarkEnd w:id="2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RadioButton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 radio statu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Update status of radio controls based on Scheduled Date checkbox’s status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void CIDSetupWorklist::InitRadioButton(BOOL bDateCheck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A52FDE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bDateCheck</w:t>
      </w:r>
      <w:r>
        <w:rPr>
          <w:rFonts w:asciiTheme="minorEastAsia" w:eastAsiaTheme="minorEastAsia" w:hAnsiTheme="minorEastAsia"/>
          <w:noProof/>
          <w:szCs w:val="21"/>
        </w:rPr>
        <w:tab/>
      </w:r>
      <w:r>
        <w:rPr>
          <w:rFonts w:asciiTheme="minorEastAsia" w:eastAsiaTheme="minorEastAsia" w:hAnsiTheme="minorEastAsia"/>
          <w:noProof/>
          <w:szCs w:val="21"/>
        </w:rPr>
        <w:tab/>
        <w:t>Scheduled Date checkbox status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0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Add more code to process for new radio controls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0" w:name="_Toc425422336"/>
      <w:r>
        <w:rPr>
          <w:rFonts w:asciiTheme="minorEastAsia" w:eastAsiaTheme="minorEastAsia" w:hAnsiTheme="minorEastAsia"/>
        </w:rPr>
        <w:lastRenderedPageBreak/>
        <w:t>LoadSetting</w:t>
      </w:r>
      <w:bookmarkEnd w:id="3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LoadSetting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Load setting from memory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Load settings from memory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void CIDSetupWorklist::LoadSetting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1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releated to un-use controls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1" w:name="_Toc425422337"/>
      <w:r>
        <w:rPr>
          <w:rFonts w:asciiTheme="minorEastAsia" w:eastAsiaTheme="minorEastAsia" w:hAnsiTheme="minorEastAsia"/>
        </w:rPr>
        <w:lastRenderedPageBreak/>
        <w:t>SaveAllConfig</w:t>
      </w:r>
      <w:bookmarkEnd w:id="3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aveAllConfig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Save setting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Save all settings before exit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LRESULT CIDSetupWorklist::SaveAllConfig(WPARAM</w:t>
      </w:r>
      <w:r>
        <w:rPr>
          <w:rFonts w:asciiTheme="minorEastAsia" w:eastAsiaTheme="minorEastAsia" w:hAnsiTheme="minorEastAsia"/>
        </w:rPr>
        <w:t xml:space="preserve"> wParam</w:t>
      </w:r>
      <w:r w:rsidRPr="00A52FDE">
        <w:rPr>
          <w:rFonts w:asciiTheme="minorEastAsia" w:eastAsiaTheme="minorEastAsia" w:hAnsiTheme="minorEastAsia"/>
        </w:rPr>
        <w:t>, LPARAM</w:t>
      </w:r>
      <w:r>
        <w:rPr>
          <w:rFonts w:asciiTheme="minorEastAsia" w:eastAsiaTheme="minorEastAsia" w:hAnsiTheme="minorEastAsia"/>
        </w:rPr>
        <w:t xml:space="preserve"> lParam</w:t>
      </w:r>
      <w:r w:rsidRPr="00A52FDE">
        <w:rPr>
          <w:rFonts w:asciiTheme="minorEastAsia" w:eastAsiaTheme="minorEastAsia" w:hAnsiTheme="minorEastAsia"/>
        </w:rPr>
        <w:t>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Default="00A52FDE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wParam</w:t>
      </w:r>
    </w:p>
    <w:p w:rsidR="00A52FDE" w:rsidRPr="00386CBF" w:rsidRDefault="00A52FDE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lParam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2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 xml:space="preserve">Add code for calling to function </w:t>
            </w:r>
            <w:r w:rsidRPr="00A52FDE">
              <w:rPr>
                <w:rFonts w:asciiTheme="minorEastAsia" w:eastAsiaTheme="minorEastAsia" w:hAnsiTheme="minorEastAsia"/>
              </w:rPr>
              <w:t>GetWorklistSetup</w:t>
            </w:r>
          </w:p>
        </w:tc>
        <w:tc>
          <w:tcPr>
            <w:tcW w:w="360" w:type="dxa"/>
          </w:tcPr>
          <w:p w:rsidR="00386CBF" w:rsidRPr="00A52FDE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  <w:tr w:rsidR="00A52FDE" w:rsidRPr="00386CBF" w:rsidTr="00386CBF">
        <w:trPr>
          <w:trHeight w:val="363"/>
          <w:jc w:val="right"/>
        </w:trPr>
        <w:tc>
          <w:tcPr>
            <w:tcW w:w="454" w:type="dxa"/>
          </w:tcPr>
          <w:p w:rsidR="00A52FDE" w:rsidRPr="00386CBF" w:rsidRDefault="00A52FDE" w:rsidP="0069394A">
            <w:pPr>
              <w:numPr>
                <w:ilvl w:val="0"/>
                <w:numId w:val="12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A52FDE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code releated to un-use controls</w:t>
            </w:r>
          </w:p>
        </w:tc>
        <w:tc>
          <w:tcPr>
            <w:tcW w:w="360" w:type="dxa"/>
          </w:tcPr>
          <w:p w:rsidR="00A52FDE" w:rsidRPr="00A52FDE" w:rsidRDefault="00A52FDE" w:rsidP="00386CBF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A52FDE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2" w:name="_Toc425422338"/>
      <w:r>
        <w:rPr>
          <w:rFonts w:asciiTheme="minorEastAsia" w:eastAsiaTheme="minorEastAsia" w:hAnsiTheme="minorEastAsia"/>
        </w:rPr>
        <w:lastRenderedPageBreak/>
        <w:t>OnBnClickedCheckStartdate</w:t>
      </w:r>
      <w:bookmarkEnd w:id="3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OnBnClickedCheckStartdat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heckbox event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when click to checkbox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void CIDSetupWorklist::OnBnClickedCheckStartdate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3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this function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52FDE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3" w:name="_Toc425422339"/>
      <w:r>
        <w:rPr>
          <w:rFonts w:asciiTheme="minorEastAsia" w:eastAsiaTheme="minorEastAsia" w:hAnsiTheme="minorEastAsia"/>
        </w:rPr>
        <w:lastRenderedPageBreak/>
        <w:t>OnBnClickedCheckScheduledate</w:t>
      </w:r>
      <w:bookmarkEnd w:id="3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A52FDE">
              <w:rPr>
                <w:rFonts w:asciiTheme="minorEastAsia" w:eastAsiaTheme="minorEastAsia" w:hAnsiTheme="minorEastAsia"/>
              </w:rPr>
              <w:t>OnBnClickedCheckScheduledat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heckbox event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52FDE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52FDE" w:rsidRDefault="00A52FDE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when click to checkbox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52FDE" w:rsidP="00386CBF">
      <w:pPr>
        <w:ind w:left="851"/>
        <w:rPr>
          <w:rFonts w:asciiTheme="minorEastAsia" w:eastAsiaTheme="minorEastAsia" w:hAnsiTheme="minorEastAsia"/>
        </w:rPr>
      </w:pPr>
      <w:r w:rsidRPr="00A52FDE">
        <w:rPr>
          <w:rFonts w:asciiTheme="minorEastAsia" w:eastAsiaTheme="minorEastAsia" w:hAnsiTheme="minorEastAsia"/>
        </w:rPr>
        <w:t>void CIDSetupWorklist::OnBnClickedCheckScheduledate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4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52FDE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Add more code for update status of new control</w:t>
            </w:r>
            <w:r w:rsidR="00A91412">
              <w:rPr>
                <w:rFonts w:asciiTheme="minorEastAsia" w:eastAsiaTheme="minorEastAsia" w:hAnsiTheme="minorEastAsia"/>
              </w:rPr>
              <w:t xml:space="preserve"> based on this event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A91412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4" w:name="_Toc425422340"/>
      <w:r>
        <w:rPr>
          <w:rFonts w:asciiTheme="minorEastAsia" w:eastAsiaTheme="minorEastAsia" w:hAnsiTheme="minorEastAsia"/>
        </w:rPr>
        <w:lastRenderedPageBreak/>
        <w:t>OnCbnSelchangeComboNone</w:t>
      </w:r>
      <w:bookmarkEnd w:id="3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91412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A91412">
              <w:rPr>
                <w:rFonts w:asciiTheme="minorEastAsia" w:eastAsiaTheme="minorEastAsia" w:hAnsiTheme="minorEastAsia"/>
              </w:rPr>
              <w:t>OnCbnSelchangeComboNone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91412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bobox event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A91412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DSetupWorklist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A91412" w:rsidRDefault="00A91412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when change combobox index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A91412" w:rsidP="00386CBF">
      <w:pPr>
        <w:ind w:left="851"/>
        <w:rPr>
          <w:rFonts w:asciiTheme="minorEastAsia" w:eastAsiaTheme="minorEastAsia" w:hAnsiTheme="minorEastAsia"/>
        </w:rPr>
      </w:pPr>
      <w:r w:rsidRPr="00A91412">
        <w:rPr>
          <w:rFonts w:asciiTheme="minorEastAsia" w:eastAsiaTheme="minorEastAsia" w:hAnsiTheme="minorEastAsia"/>
        </w:rPr>
        <w:t>void CIDSetupWorklist::OnCbnSelchangeComboNone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5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A91412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Comment out this function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386CBF" w:rsidRPr="00386CBF" w:rsidRDefault="00386CBF" w:rsidP="00D047A1">
      <w:pPr>
        <w:pStyle w:val="NormalIndent"/>
        <w:rPr>
          <w:rFonts w:asciiTheme="minorEastAsia" w:eastAsiaTheme="minorEastAsia" w:hAnsiTheme="minorEastAsia"/>
        </w:rPr>
      </w:pPr>
    </w:p>
    <w:p w:rsidR="00386CBF" w:rsidRPr="00386CBF" w:rsidRDefault="00386CBF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br w:type="page"/>
      </w:r>
    </w:p>
    <w:p w:rsidR="00386CBF" w:rsidRPr="00386CBF" w:rsidRDefault="00C46137" w:rsidP="00386CBF">
      <w:pPr>
        <w:pStyle w:val="Heading3"/>
        <w:ind w:left="110"/>
        <w:rPr>
          <w:rFonts w:asciiTheme="minorEastAsia" w:eastAsiaTheme="minorEastAsia" w:hAnsiTheme="minorEastAsia"/>
        </w:rPr>
      </w:pPr>
      <w:bookmarkStart w:id="35" w:name="_Toc425422341"/>
      <w:r>
        <w:rPr>
          <w:rFonts w:asciiTheme="minorEastAsia" w:eastAsiaTheme="minorEastAsia" w:hAnsiTheme="minorEastAsia"/>
        </w:rPr>
        <w:lastRenderedPageBreak/>
        <w:t>InitControls</w:t>
      </w:r>
      <w:bookmarkEnd w:id="3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C46137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Controls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C46137" w:rsidP="00386CBF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 control</w:t>
            </w:r>
          </w:p>
        </w:tc>
      </w:tr>
      <w:tr w:rsidR="00386CBF" w:rsidRPr="00386CBF" w:rsidTr="00386CBF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386CBF" w:rsidP="00386CBF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6CBF" w:rsidRPr="00386CBF" w:rsidRDefault="00C46137" w:rsidP="00386CBF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ainIDDialog.cpp</w:t>
            </w:r>
          </w:p>
        </w:tc>
      </w:tr>
    </w:tbl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386CBF" w:rsidRPr="00C46137" w:rsidRDefault="00C46137" w:rsidP="00386CBF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it control’s properties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386CBF" w:rsidRPr="00386CBF" w:rsidRDefault="00C46137" w:rsidP="00386CBF">
      <w:pPr>
        <w:ind w:left="851"/>
        <w:rPr>
          <w:rFonts w:asciiTheme="minorEastAsia" w:eastAsiaTheme="minorEastAsia" w:hAnsiTheme="minorEastAsia"/>
        </w:rPr>
      </w:pPr>
      <w:r w:rsidRPr="00C46137">
        <w:rPr>
          <w:rFonts w:asciiTheme="minorEastAsia" w:eastAsiaTheme="minorEastAsia" w:hAnsiTheme="minorEastAsia"/>
        </w:rPr>
        <w:t>void CMainIDDialog::InitControls()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386CBF" w:rsidRPr="00386CBF" w:rsidRDefault="00386CBF" w:rsidP="00386CBF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386CBF" w:rsidRPr="00386CBF" w:rsidRDefault="00386CBF" w:rsidP="00386CBF">
      <w:pPr>
        <w:ind w:left="851"/>
        <w:rPr>
          <w:rFonts w:asciiTheme="minorEastAsia" w:eastAsiaTheme="minorEastAsia" w:hAnsiTheme="minorEastAsia"/>
        </w:rPr>
      </w:pPr>
    </w:p>
    <w:p w:rsidR="00386CBF" w:rsidRPr="00386CBF" w:rsidRDefault="00386CBF" w:rsidP="00386CBF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86CBF" w:rsidRPr="00386CBF" w:rsidTr="00386CBF">
        <w:trPr>
          <w:trHeight w:val="363"/>
          <w:jc w:val="right"/>
        </w:trPr>
        <w:tc>
          <w:tcPr>
            <w:tcW w:w="454" w:type="dxa"/>
          </w:tcPr>
          <w:p w:rsidR="00386CBF" w:rsidRPr="00386CBF" w:rsidRDefault="00386CBF" w:rsidP="0069394A">
            <w:pPr>
              <w:numPr>
                <w:ilvl w:val="0"/>
                <w:numId w:val="16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386CBF" w:rsidRPr="00386CBF" w:rsidRDefault="00C46137" w:rsidP="00386CBF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 xml:space="preserve">Call to function </w:t>
            </w:r>
            <w:r w:rsidRPr="00C46137">
              <w:rPr>
                <w:rFonts w:asciiTheme="minorEastAsia" w:eastAsiaTheme="minorEastAsia" w:hAnsiTheme="minorEastAsia"/>
              </w:rPr>
              <w:t>LoadWorklistSetup</w:t>
            </w:r>
            <w:r>
              <w:rPr>
                <w:rFonts w:asciiTheme="minorEastAsia" w:eastAsiaTheme="minorEastAsia" w:hAnsiTheme="minorEastAsia"/>
              </w:rPr>
              <w:t xml:space="preserve"> to load worklist setup</w:t>
            </w:r>
          </w:p>
        </w:tc>
        <w:tc>
          <w:tcPr>
            <w:tcW w:w="360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386CBF" w:rsidRPr="00386CBF" w:rsidRDefault="00386CBF" w:rsidP="00386CBF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C46137" w:rsidRDefault="00C46137" w:rsidP="00D047A1">
      <w:pPr>
        <w:pStyle w:val="NormalIndent"/>
        <w:rPr>
          <w:rFonts w:asciiTheme="minorEastAsia" w:eastAsiaTheme="minorEastAsia" w:hAnsiTheme="minorEastAsia"/>
        </w:rPr>
      </w:pPr>
    </w:p>
    <w:p w:rsidR="00C46137" w:rsidRDefault="00C46137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46137" w:rsidRPr="00386CBF" w:rsidRDefault="00440F1B" w:rsidP="00C46137">
      <w:pPr>
        <w:pStyle w:val="Heading3"/>
        <w:ind w:left="110"/>
        <w:rPr>
          <w:rFonts w:asciiTheme="minorEastAsia" w:eastAsiaTheme="minorEastAsia" w:hAnsiTheme="minorEastAsia"/>
        </w:rPr>
      </w:pPr>
      <w:bookmarkStart w:id="36" w:name="_Toc425422342"/>
      <w:r>
        <w:rPr>
          <w:rFonts w:asciiTheme="minorEastAsia" w:eastAsiaTheme="minorEastAsia" w:hAnsiTheme="minorEastAsia"/>
        </w:rPr>
        <w:lastRenderedPageBreak/>
        <w:t>InitControls</w:t>
      </w:r>
      <w:bookmarkEnd w:id="3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440F1B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Controls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440F1B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nit control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440F1B" w:rsidP="000E04BE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ainSettingIDDialog.cpp</w:t>
            </w:r>
          </w:p>
        </w:tc>
      </w:tr>
    </w:tbl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C46137" w:rsidRPr="00440F1B" w:rsidRDefault="00440F1B" w:rsidP="00C46137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it control’s properties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C46137" w:rsidRPr="00386CBF" w:rsidRDefault="00440F1B" w:rsidP="00C46137">
      <w:pPr>
        <w:ind w:left="851"/>
        <w:rPr>
          <w:rFonts w:asciiTheme="minorEastAsia" w:eastAsiaTheme="minorEastAsia" w:hAnsiTheme="minorEastAsia"/>
        </w:rPr>
      </w:pPr>
      <w:r w:rsidRPr="00440F1B">
        <w:rPr>
          <w:rFonts w:asciiTheme="minorEastAsia" w:eastAsiaTheme="minorEastAsia" w:hAnsiTheme="minorEastAsia"/>
        </w:rPr>
        <w:t>void CMainSettingIDDialog::InitControls()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C46137" w:rsidRPr="00386CBF" w:rsidTr="000E04BE">
        <w:trPr>
          <w:trHeight w:val="363"/>
          <w:jc w:val="right"/>
        </w:trPr>
        <w:tc>
          <w:tcPr>
            <w:tcW w:w="454" w:type="dxa"/>
          </w:tcPr>
          <w:p w:rsidR="00C46137" w:rsidRPr="00386CBF" w:rsidRDefault="00C46137" w:rsidP="0069394A">
            <w:pPr>
              <w:numPr>
                <w:ilvl w:val="0"/>
                <w:numId w:val="17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C46137" w:rsidRPr="00386CBF" w:rsidRDefault="009224A8" w:rsidP="000E04BE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U</w:t>
            </w:r>
            <w:r w:rsidR="000A130F">
              <w:rPr>
                <w:rFonts w:asciiTheme="minorEastAsia" w:eastAsiaTheme="minorEastAsia" w:hAnsiTheme="minorEastAsia"/>
              </w:rPr>
              <w:t>pdate status of some controls on Worklist tab based on settings</w:t>
            </w:r>
          </w:p>
        </w:tc>
        <w:tc>
          <w:tcPr>
            <w:tcW w:w="360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C46137" w:rsidRDefault="00C46137" w:rsidP="00D047A1">
      <w:pPr>
        <w:pStyle w:val="NormalIndent"/>
        <w:rPr>
          <w:rFonts w:asciiTheme="minorEastAsia" w:eastAsiaTheme="minorEastAsia" w:hAnsiTheme="minorEastAsia"/>
        </w:rPr>
      </w:pPr>
    </w:p>
    <w:p w:rsidR="00C46137" w:rsidRDefault="00C46137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46137" w:rsidRPr="00386CBF" w:rsidRDefault="00DC5A4D" w:rsidP="00C46137">
      <w:pPr>
        <w:pStyle w:val="Heading3"/>
        <w:ind w:left="110"/>
        <w:rPr>
          <w:rFonts w:asciiTheme="minorEastAsia" w:eastAsiaTheme="minorEastAsia" w:hAnsiTheme="minorEastAsia"/>
        </w:rPr>
      </w:pPr>
      <w:bookmarkStart w:id="37" w:name="_Toc425422343"/>
      <w:r>
        <w:rPr>
          <w:rFonts w:asciiTheme="minorEastAsia" w:eastAsiaTheme="minorEastAsia" w:hAnsiTheme="minorEastAsia"/>
        </w:rPr>
        <w:lastRenderedPageBreak/>
        <w:t>OnGetMessage</w:t>
      </w:r>
      <w:bookmarkEnd w:id="3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DC5A4D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OnGetMessage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DC5A4D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Process message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DC5A4D" w:rsidP="000E04BE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ainSettingIDDialog.cpp</w:t>
            </w:r>
          </w:p>
        </w:tc>
      </w:tr>
    </w:tbl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C46137" w:rsidRPr="00DC5A4D" w:rsidRDefault="00DC5A4D" w:rsidP="00C46137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message received from other dialogs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C46137" w:rsidRPr="00386CBF" w:rsidRDefault="00DC5A4D" w:rsidP="00C46137">
      <w:pPr>
        <w:ind w:left="851"/>
        <w:rPr>
          <w:rFonts w:asciiTheme="minorEastAsia" w:eastAsiaTheme="minorEastAsia" w:hAnsiTheme="minorEastAsia"/>
        </w:rPr>
      </w:pPr>
      <w:r w:rsidRPr="00DC5A4D">
        <w:rPr>
          <w:rFonts w:asciiTheme="minorEastAsia" w:eastAsiaTheme="minorEastAsia" w:hAnsiTheme="minorEastAsia"/>
        </w:rPr>
        <w:t>LRESULT CMainSettingIDDialog::OnGetMessage(WPARAM</w:t>
      </w:r>
      <w:r>
        <w:rPr>
          <w:rFonts w:asciiTheme="minorEastAsia" w:eastAsiaTheme="minorEastAsia" w:hAnsiTheme="minorEastAsia"/>
        </w:rPr>
        <w:t xml:space="preserve"> wParam</w:t>
      </w:r>
      <w:r w:rsidRPr="00DC5A4D">
        <w:rPr>
          <w:rFonts w:asciiTheme="minorEastAsia" w:eastAsiaTheme="minorEastAsia" w:hAnsiTheme="minorEastAsia"/>
        </w:rPr>
        <w:t>, LPARAM lParam)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C46137" w:rsidRDefault="00DC5A4D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wParam</w:t>
      </w:r>
    </w:p>
    <w:p w:rsidR="00DC5A4D" w:rsidRPr="00386CBF" w:rsidRDefault="00DC5A4D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lParam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C46137" w:rsidRPr="00386CBF" w:rsidTr="000E04BE">
        <w:trPr>
          <w:trHeight w:val="363"/>
          <w:jc w:val="right"/>
        </w:trPr>
        <w:tc>
          <w:tcPr>
            <w:tcW w:w="454" w:type="dxa"/>
          </w:tcPr>
          <w:p w:rsidR="00C46137" w:rsidRPr="00386CBF" w:rsidRDefault="00C46137" w:rsidP="0069394A">
            <w:pPr>
              <w:numPr>
                <w:ilvl w:val="0"/>
                <w:numId w:val="18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C46137" w:rsidRPr="00386CBF" w:rsidRDefault="00DC5A4D" w:rsidP="000E04BE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 xml:space="preserve">In case </w:t>
            </w:r>
            <w:r w:rsidRPr="00DC5A4D">
              <w:rPr>
                <w:rFonts w:asciiTheme="minorEastAsia" w:eastAsiaTheme="minorEastAsia" w:hAnsiTheme="minorEastAsia"/>
              </w:rPr>
              <w:t>WM_ID_GENERAL_SETUP_CLOSE</w:t>
            </w:r>
            <w:r>
              <w:rPr>
                <w:rFonts w:asciiTheme="minorEastAsia" w:eastAsiaTheme="minorEastAsia" w:hAnsiTheme="minorEastAsia"/>
              </w:rPr>
              <w:t xml:space="preserve">, </w:t>
            </w:r>
            <w:r w:rsidR="000A130F">
              <w:rPr>
                <w:rFonts w:asciiTheme="minorEastAsia" w:eastAsiaTheme="minorEastAsia" w:hAnsiTheme="minorEastAsia"/>
              </w:rPr>
              <w:t>update status of some controls on Worklist tab based on settings</w:t>
            </w:r>
            <w:r>
              <w:rPr>
                <w:rFonts w:asciiTheme="minorEastAsia" w:eastAsiaTheme="minorEastAsia" w:hAnsiTheme="minorEastAsia"/>
              </w:rPr>
              <w:t>.</w:t>
            </w:r>
          </w:p>
        </w:tc>
        <w:tc>
          <w:tcPr>
            <w:tcW w:w="360" w:type="dxa"/>
          </w:tcPr>
          <w:p w:rsidR="00C46137" w:rsidRPr="00DC5A4D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2717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C46137" w:rsidRDefault="00C46137" w:rsidP="00D047A1">
      <w:pPr>
        <w:pStyle w:val="NormalIndent"/>
        <w:rPr>
          <w:rFonts w:asciiTheme="minorEastAsia" w:eastAsiaTheme="minorEastAsia" w:hAnsiTheme="minorEastAsia"/>
        </w:rPr>
      </w:pPr>
    </w:p>
    <w:p w:rsidR="00C46137" w:rsidRDefault="00C46137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46137" w:rsidRPr="00386CBF" w:rsidRDefault="000A130F" w:rsidP="00C46137">
      <w:pPr>
        <w:pStyle w:val="Heading3"/>
        <w:ind w:left="110"/>
        <w:rPr>
          <w:rFonts w:asciiTheme="minorEastAsia" w:eastAsiaTheme="minorEastAsia" w:hAnsiTheme="minorEastAsia"/>
        </w:rPr>
      </w:pPr>
      <w:bookmarkStart w:id="38" w:name="_Toc425422344"/>
      <w:r>
        <w:rPr>
          <w:rFonts w:asciiTheme="minorEastAsia" w:eastAsiaTheme="minorEastAsia" w:hAnsiTheme="minorEastAsia"/>
        </w:rPr>
        <w:lastRenderedPageBreak/>
        <w:t>OnSelchangePatientListTabOption</w:t>
      </w:r>
      <w:bookmarkEnd w:id="3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0A130F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 w:rsidRPr="000A130F">
              <w:rPr>
                <w:rFonts w:asciiTheme="minorEastAsia" w:eastAsiaTheme="minorEastAsia" w:hAnsiTheme="minorEastAsia"/>
              </w:rPr>
              <w:t>OnSelchangePatientListTabOption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0A130F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TabCtrl event</w:t>
            </w: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0A130F" w:rsidP="000E04BE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MainSettingIDDialog.cpp</w:t>
            </w:r>
          </w:p>
        </w:tc>
      </w:tr>
    </w:tbl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C46137" w:rsidRPr="000A130F" w:rsidRDefault="000A130F" w:rsidP="00C46137">
      <w:pPr>
        <w:ind w:left="85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Process when change tab index of TabCtrl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C46137" w:rsidRPr="00386CBF" w:rsidRDefault="000A130F" w:rsidP="00C46137">
      <w:pPr>
        <w:ind w:left="851"/>
        <w:rPr>
          <w:rFonts w:asciiTheme="minorEastAsia" w:eastAsiaTheme="minorEastAsia" w:hAnsiTheme="minorEastAsia"/>
        </w:rPr>
      </w:pPr>
      <w:r w:rsidRPr="000A130F">
        <w:rPr>
          <w:rFonts w:asciiTheme="minorEastAsia" w:eastAsiaTheme="minorEastAsia" w:hAnsiTheme="minorEastAsia"/>
        </w:rPr>
        <w:t>void CMainSettingIDDialog::OnSelchangePatientListTabOption(NMHDR *</w:t>
      </w:r>
      <w:r>
        <w:rPr>
          <w:rFonts w:asciiTheme="minorEastAsia" w:eastAsiaTheme="minorEastAsia" w:hAnsiTheme="minorEastAsia"/>
        </w:rPr>
        <w:t>pNMHDR</w:t>
      </w:r>
      <w:r w:rsidRPr="000A130F">
        <w:rPr>
          <w:rFonts w:asciiTheme="minorEastAsia" w:eastAsiaTheme="minorEastAsia" w:hAnsiTheme="minorEastAsia"/>
        </w:rPr>
        <w:t>, LRESULT *</w:t>
      </w:r>
      <w:r>
        <w:rPr>
          <w:rFonts w:asciiTheme="minorEastAsia" w:eastAsiaTheme="minorEastAsia" w:hAnsiTheme="minorEastAsia"/>
        </w:rPr>
        <w:t>pResult</w:t>
      </w:r>
      <w:r w:rsidRPr="000A130F">
        <w:rPr>
          <w:rFonts w:asciiTheme="minorEastAsia" w:eastAsiaTheme="minorEastAsia" w:hAnsiTheme="minorEastAsia"/>
        </w:rPr>
        <w:t>)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C46137" w:rsidRDefault="000A130F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*</w:t>
      </w:r>
      <w:r w:rsidRPr="000A130F">
        <w:rPr>
          <w:rFonts w:asciiTheme="minorEastAsia" w:eastAsiaTheme="minorEastAsia" w:hAnsiTheme="minorEastAsia"/>
          <w:noProof/>
          <w:szCs w:val="21"/>
        </w:rPr>
        <w:t>pNMHDR</w:t>
      </w:r>
    </w:p>
    <w:p w:rsidR="000A130F" w:rsidRPr="00386CBF" w:rsidRDefault="000A130F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t>*</w:t>
      </w:r>
      <w:r w:rsidRPr="000A130F">
        <w:rPr>
          <w:rFonts w:asciiTheme="minorEastAsia" w:eastAsiaTheme="minorEastAsia" w:hAnsiTheme="minorEastAsia"/>
          <w:noProof/>
          <w:szCs w:val="21"/>
        </w:rPr>
        <w:t>pResult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C46137" w:rsidRPr="00386CBF" w:rsidTr="000E04BE">
        <w:trPr>
          <w:trHeight w:val="363"/>
          <w:jc w:val="right"/>
        </w:trPr>
        <w:tc>
          <w:tcPr>
            <w:tcW w:w="454" w:type="dxa"/>
          </w:tcPr>
          <w:p w:rsidR="00C46137" w:rsidRPr="00386CBF" w:rsidRDefault="00C46137" w:rsidP="0069394A">
            <w:pPr>
              <w:numPr>
                <w:ilvl w:val="0"/>
                <w:numId w:val="19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C46137" w:rsidRPr="00386CBF" w:rsidRDefault="000A130F" w:rsidP="000E04BE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f current tab index is Worklist tab then update status of some controls on Worklist tab based on settings</w:t>
            </w:r>
          </w:p>
        </w:tc>
        <w:tc>
          <w:tcPr>
            <w:tcW w:w="360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</w:tr>
      <w:tr w:rsidR="0025084D" w:rsidRPr="00386CBF" w:rsidTr="000E04BE">
        <w:trPr>
          <w:trHeight w:val="363"/>
          <w:jc w:val="right"/>
        </w:trPr>
        <w:tc>
          <w:tcPr>
            <w:tcW w:w="454" w:type="dxa"/>
          </w:tcPr>
          <w:p w:rsidR="0025084D" w:rsidRPr="00386CBF" w:rsidRDefault="0025084D" w:rsidP="0069394A">
            <w:pPr>
              <w:numPr>
                <w:ilvl w:val="0"/>
                <w:numId w:val="19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25084D" w:rsidRDefault="0025084D" w:rsidP="000E04BE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Update status of Search type combobox based on current tab index.</w:t>
            </w:r>
          </w:p>
        </w:tc>
        <w:tc>
          <w:tcPr>
            <w:tcW w:w="360" w:type="dxa"/>
          </w:tcPr>
          <w:p w:rsidR="0025084D" w:rsidRPr="00386CBF" w:rsidRDefault="0025084D" w:rsidP="000E04BE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25084D" w:rsidRPr="00386CBF" w:rsidRDefault="0025084D" w:rsidP="000E04BE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C46137" w:rsidRDefault="00C46137" w:rsidP="00D047A1">
      <w:pPr>
        <w:pStyle w:val="NormalIndent"/>
        <w:rPr>
          <w:rFonts w:asciiTheme="minorEastAsia" w:eastAsiaTheme="minorEastAsia" w:hAnsiTheme="minorEastAsia"/>
        </w:rPr>
      </w:pPr>
    </w:p>
    <w:p w:rsidR="00C46137" w:rsidRDefault="00C46137">
      <w:pPr>
        <w:widowControl/>
        <w:adjustRightInd/>
        <w:jc w:val="left"/>
        <w:textAlignment w:val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C46137" w:rsidRPr="00386CBF" w:rsidRDefault="00C46137" w:rsidP="00C46137">
      <w:pPr>
        <w:pStyle w:val="Heading3"/>
        <w:ind w:left="110"/>
        <w:rPr>
          <w:rFonts w:asciiTheme="minorEastAsia" w:eastAsiaTheme="minorEastAsia" w:hAnsiTheme="minorEastAsia"/>
        </w:rPr>
      </w:pPr>
      <w:bookmarkStart w:id="39" w:name="_Toc425422347"/>
      <w:r w:rsidRPr="00386CBF">
        <w:rPr>
          <w:rFonts w:asciiTheme="minorEastAsia" w:eastAsiaTheme="minorEastAsia" w:hAnsiTheme="minorEastAsia"/>
        </w:rPr>
        <w:lastRenderedPageBreak/>
        <w:t>Empty Function Name</w:t>
      </w:r>
      <w:bookmarkEnd w:id="3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rPr>
                <w:rFonts w:asciiTheme="minorEastAsia" w:eastAsiaTheme="minorEastAsia" w:hAnsiTheme="minorEastAsia"/>
              </w:rPr>
            </w:pPr>
          </w:p>
        </w:tc>
      </w:tr>
      <w:tr w:rsidR="00C46137" w:rsidRPr="00386CBF" w:rsidTr="000E04BE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distribute"/>
              <w:rPr>
                <w:rFonts w:asciiTheme="minorEastAsia" w:eastAsiaTheme="minorEastAsia" w:hAnsiTheme="minorEastAsia"/>
              </w:rPr>
            </w:pPr>
            <w:r w:rsidRPr="00386CBF">
              <w:rPr>
                <w:rFonts w:asciiTheme="minorEastAsia" w:eastAsiaTheme="minorEastAsia" w:hAnsiTheme="minorEastAsia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6137" w:rsidRPr="00386CBF" w:rsidRDefault="00C46137" w:rsidP="000E04BE">
            <w:pPr>
              <w:spacing w:line="240" w:lineRule="exact"/>
              <w:jc w:val="left"/>
              <w:rPr>
                <w:rFonts w:asciiTheme="minorEastAsia" w:eastAsiaTheme="minorEastAsia" w:hAnsiTheme="minorEastAsia"/>
              </w:rPr>
            </w:pPr>
          </w:p>
        </w:tc>
      </w:tr>
    </w:tbl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機    能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  <w:lang w:val="vi-VN"/>
        </w:rPr>
      </w:pP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呼出形式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引    数</w:t>
      </w: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入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</w:rPr>
      </w:pPr>
      <w:r w:rsidRPr="00386CBF">
        <w:rPr>
          <w:rFonts w:asciiTheme="minorEastAsia" w:eastAsiaTheme="minorEastAsia" w:hAnsiTheme="minorEastAsia"/>
        </w:rPr>
        <w:t xml:space="preserve">　　[出力]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戻 り 値</w:t>
      </w:r>
    </w:p>
    <w:p w:rsidR="00C46137" w:rsidRPr="00386CBF" w:rsidRDefault="00C46137" w:rsidP="00C46137">
      <w:pPr>
        <w:spacing w:before="60" w:after="60"/>
        <w:ind w:left="851"/>
        <w:rPr>
          <w:rFonts w:asciiTheme="minorEastAsia" w:eastAsiaTheme="minorEastAsia" w:hAnsiTheme="minorEastAsia"/>
          <w:noProof/>
          <w:szCs w:val="21"/>
        </w:rPr>
      </w:pPr>
      <w:r w:rsidRPr="00386CBF">
        <w:rPr>
          <w:rFonts w:asciiTheme="minorEastAsia" w:eastAsiaTheme="minorEastAsia" w:hAnsiTheme="minorEastAsia"/>
          <w:noProof/>
          <w:szCs w:val="21"/>
        </w:rPr>
        <w:t>なし</w:t>
      </w:r>
    </w:p>
    <w:p w:rsidR="00C46137" w:rsidRPr="00386CBF" w:rsidRDefault="00C46137" w:rsidP="00C46137">
      <w:pPr>
        <w:ind w:left="851"/>
        <w:rPr>
          <w:rFonts w:asciiTheme="minorEastAsia" w:eastAsiaTheme="minorEastAsia" w:hAnsiTheme="minorEastAsia"/>
        </w:rPr>
      </w:pPr>
    </w:p>
    <w:p w:rsidR="00C46137" w:rsidRPr="00386CBF" w:rsidRDefault="00C46137" w:rsidP="00C46137">
      <w:pPr>
        <w:rPr>
          <w:rFonts w:asciiTheme="minorEastAsia" w:eastAsiaTheme="minorEastAsia" w:hAnsiTheme="minorEastAsia"/>
          <w:u w:val="single"/>
        </w:rPr>
      </w:pPr>
      <w:r w:rsidRPr="00386CBF">
        <w:rPr>
          <w:rFonts w:asciiTheme="minorEastAsia" w:eastAsiaTheme="minorEastAsia" w:hAnsiTheme="minorEastAsia"/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C46137" w:rsidRPr="00386CBF" w:rsidTr="000E04BE">
        <w:trPr>
          <w:trHeight w:val="363"/>
          <w:jc w:val="right"/>
        </w:trPr>
        <w:tc>
          <w:tcPr>
            <w:tcW w:w="454" w:type="dxa"/>
          </w:tcPr>
          <w:p w:rsidR="00C46137" w:rsidRPr="00386CBF" w:rsidRDefault="00C46137" w:rsidP="0069394A">
            <w:pPr>
              <w:numPr>
                <w:ilvl w:val="0"/>
                <w:numId w:val="19"/>
              </w:numPr>
              <w:rPr>
                <w:rFonts w:asciiTheme="minorEastAsia" w:eastAsiaTheme="minorEastAsia" w:hAnsiTheme="minorEastAsia"/>
              </w:rPr>
            </w:pPr>
          </w:p>
        </w:tc>
        <w:tc>
          <w:tcPr>
            <w:tcW w:w="5429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360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  <w:lang w:val="vi-VN"/>
              </w:rPr>
            </w:pPr>
          </w:p>
        </w:tc>
        <w:tc>
          <w:tcPr>
            <w:tcW w:w="2717" w:type="dxa"/>
          </w:tcPr>
          <w:p w:rsidR="00C46137" w:rsidRPr="00386CBF" w:rsidRDefault="00C46137" w:rsidP="000E04BE">
            <w:pPr>
              <w:rPr>
                <w:rFonts w:asciiTheme="minorEastAsia" w:eastAsiaTheme="minorEastAsia" w:hAnsiTheme="minorEastAsia"/>
              </w:rPr>
            </w:pPr>
          </w:p>
        </w:tc>
      </w:tr>
    </w:tbl>
    <w:p w:rsidR="00D047A1" w:rsidRPr="00386CBF" w:rsidRDefault="00D047A1" w:rsidP="00D047A1">
      <w:pPr>
        <w:pStyle w:val="NormalIndent"/>
        <w:rPr>
          <w:rFonts w:asciiTheme="minorEastAsia" w:eastAsiaTheme="minorEastAsia" w:hAnsiTheme="minorEastAsia"/>
        </w:rPr>
      </w:pPr>
    </w:p>
    <w:p w:rsidR="00D73BA7" w:rsidRPr="00386CBF" w:rsidRDefault="004D2FC5" w:rsidP="009D706A">
      <w:pPr>
        <w:pStyle w:val="Heading1"/>
        <w:pageBreakBefore/>
        <w:rPr>
          <w:rFonts w:asciiTheme="minorEastAsia" w:eastAsiaTheme="minorEastAsia" w:hAnsiTheme="minorEastAsia"/>
        </w:rPr>
      </w:pPr>
      <w:bookmarkStart w:id="40" w:name="_Toc425422348"/>
      <w:r w:rsidRPr="00386CBF">
        <w:rPr>
          <w:rFonts w:asciiTheme="minorEastAsia" w:eastAsiaTheme="minorEastAsia" w:hAnsiTheme="minorEastAsia"/>
        </w:rPr>
        <w:lastRenderedPageBreak/>
        <w:t>Appendix</w:t>
      </w:r>
      <w:bookmarkEnd w:id="40"/>
    </w:p>
    <w:p w:rsidR="00D73BA7" w:rsidRPr="00386CBF" w:rsidRDefault="00D73BA7">
      <w:pPr>
        <w:pStyle w:val="Heading2"/>
        <w:rPr>
          <w:rFonts w:asciiTheme="minorEastAsia" w:eastAsiaTheme="minorEastAsia" w:hAnsiTheme="minorEastAsia"/>
        </w:rPr>
      </w:pPr>
      <w:bookmarkStart w:id="41" w:name="_Toc425422349"/>
      <w:r w:rsidRPr="00386CBF">
        <w:rPr>
          <w:rFonts w:asciiTheme="minorEastAsia" w:eastAsiaTheme="minorEastAsia" w:hAnsiTheme="minorEastAsia"/>
        </w:rPr>
        <w:t>Xxxxxx</w:t>
      </w:r>
      <w:bookmarkEnd w:id="41"/>
    </w:p>
    <w:p w:rsidR="00D73BA7" w:rsidRPr="00386CBF" w:rsidRDefault="00D73BA7">
      <w:pPr>
        <w:pStyle w:val="NormalIndent"/>
        <w:rPr>
          <w:rFonts w:asciiTheme="minorEastAsia" w:eastAsiaTheme="minorEastAsia" w:hAnsiTheme="minorEastAsia"/>
        </w:rPr>
      </w:pPr>
    </w:p>
    <w:sectPr w:rsidR="00D73BA7" w:rsidRPr="00386CBF" w:rsidSect="00AD00B7">
      <w:headerReference w:type="default" r:id="rId14"/>
      <w:footerReference w:type="default" r:id="rId15"/>
      <w:pgSz w:w="11906" w:h="16838" w:code="9"/>
      <w:pgMar w:top="1418" w:right="1134" w:bottom="1418" w:left="1134" w:header="567" w:footer="567" w:gutter="0"/>
      <w:cols w:space="425"/>
      <w:docGrid w:linePitch="285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DD4686" w15:done="0"/>
  <w15:commentEx w15:paraId="797B2AFB" w15:done="0"/>
  <w15:commentEx w15:paraId="2931CFBA" w15:done="0"/>
  <w15:commentEx w15:paraId="4C6A07EC" w15:done="0"/>
  <w15:commentEx w15:paraId="4D86E4C2" w15:done="0"/>
  <w15:commentEx w15:paraId="238B75F9" w15:done="0"/>
  <w15:commentEx w15:paraId="0EC55F4A" w15:done="0"/>
  <w15:commentEx w15:paraId="08E72D3E" w15:done="0"/>
  <w15:commentEx w15:paraId="27BF5D98" w15:done="0"/>
  <w15:commentEx w15:paraId="7376614A" w15:done="0"/>
  <w15:commentEx w15:paraId="1F7F4241" w15:done="0"/>
  <w15:commentEx w15:paraId="701D8084" w15:done="0"/>
  <w15:commentEx w15:paraId="36D83E0A" w15:done="0"/>
  <w15:commentEx w15:paraId="20D0E9AA" w15:done="0"/>
  <w15:commentEx w15:paraId="09A0E50B" w15:done="0"/>
  <w15:commentEx w15:paraId="7C7F9901" w15:done="0"/>
  <w15:commentEx w15:paraId="461DBC8A" w15:done="0"/>
  <w15:commentEx w15:paraId="7DD6D9AA" w15:done="0"/>
  <w15:commentEx w15:paraId="36693F4D" w15:done="0"/>
  <w15:commentEx w15:paraId="7EAE4037" w15:done="0"/>
  <w15:commentEx w15:paraId="7DE2769D" w15:done="0"/>
  <w15:commentEx w15:paraId="73ED4FF4" w15:done="0"/>
  <w15:commentEx w15:paraId="72214BA2" w15:done="0"/>
  <w15:commentEx w15:paraId="025F79C5" w15:done="0"/>
  <w15:commentEx w15:paraId="23CF2E0B" w15:done="0"/>
  <w15:commentEx w15:paraId="5E262DAB" w15:done="0"/>
  <w15:commentEx w15:paraId="79B2E983" w15:done="0"/>
  <w15:commentEx w15:paraId="5FB5321C" w15:done="0"/>
  <w15:commentEx w15:paraId="772627F2" w15:done="0"/>
  <w15:commentEx w15:paraId="348BE588" w15:done="0"/>
  <w15:commentEx w15:paraId="0637D8D9" w15:done="0"/>
  <w15:commentEx w15:paraId="2BA59A29" w15:done="0"/>
  <w15:commentEx w15:paraId="46C6026D" w15:done="0"/>
  <w15:commentEx w15:paraId="71CA3F7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78A9" w:rsidRDefault="00E078A9" w:rsidP="00D73BA7">
      <w:pPr>
        <w:pStyle w:val="NormalIndent"/>
      </w:pPr>
      <w:r>
        <w:separator/>
      </w:r>
    </w:p>
  </w:endnote>
  <w:endnote w:type="continuationSeparator" w:id="0">
    <w:p w:rsidR="00E078A9" w:rsidRDefault="00E078A9" w:rsidP="00D73BA7">
      <w:pPr>
        <w:pStyle w:val="NormalIndent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incho">
    <w:altName w:val="ＭＳ 明朝"/>
    <w:panose1 w:val="02020609040305080305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4BE" w:rsidRDefault="000E04B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E04BE" w:rsidRDefault="000E04BE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4BE" w:rsidRDefault="000E04BE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52516C">
      <w:rPr>
        <w:rStyle w:val="PageNumber"/>
        <w:noProof/>
      </w:rPr>
      <w:t>4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r w:rsidR="00E078A9">
      <w:fldChar w:fldCharType="begin"/>
    </w:r>
    <w:r w:rsidR="00E078A9">
      <w:instrText xml:space="preserve"> NUMPAGES  \* MERGEFORMAT </w:instrText>
    </w:r>
    <w:r w:rsidR="00E078A9">
      <w:fldChar w:fldCharType="separate"/>
    </w:r>
    <w:r w:rsidR="0052516C" w:rsidRPr="0052516C">
      <w:rPr>
        <w:rStyle w:val="PageNumber"/>
        <w:noProof/>
      </w:rPr>
      <w:t>4</w:t>
    </w:r>
    <w:r w:rsidR="00E078A9">
      <w:rPr>
        <w:rStyle w:val="PageNumber"/>
        <w:noProof/>
      </w:rPr>
      <w:fldChar w:fldCharType="end"/>
    </w:r>
    <w:r>
      <w:rPr>
        <w:rStyle w:val="PageNumber"/>
        <w:rFonts w:hint="eastAsia"/>
      </w:rPr>
      <w:t xml:space="preserve"> －</w:t>
    </w:r>
  </w:p>
  <w:p w:rsidR="000E04BE" w:rsidRDefault="000E04BE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0E04BE" w:rsidRDefault="000E04BE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4BE" w:rsidRDefault="000E04BE" w:rsidP="005767B0">
    <w:pPr>
      <w:pStyle w:val="Footer"/>
      <w:jc w:val="right"/>
      <w:rPr>
        <w:rStyle w:val="PageNumber"/>
      </w:rPr>
    </w:pPr>
    <w:r>
      <w:rPr>
        <w:rStyle w:val="PageNumber"/>
        <w:rFonts w:hint="eastAsia"/>
      </w:rPr>
      <w:tab/>
    </w: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10D13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r w:rsidR="00E078A9">
      <w:fldChar w:fldCharType="begin"/>
    </w:r>
    <w:r w:rsidR="00E078A9">
      <w:instrText xml:space="preserve"> NUMPAGES  \* MERGEFORMAT </w:instrText>
    </w:r>
    <w:r w:rsidR="00E078A9">
      <w:fldChar w:fldCharType="separate"/>
    </w:r>
    <w:r w:rsidR="00910D13" w:rsidRPr="00910D13">
      <w:rPr>
        <w:rStyle w:val="PageNumber"/>
        <w:noProof/>
      </w:rPr>
      <w:t>27</w:t>
    </w:r>
    <w:r w:rsidR="00E078A9">
      <w:rPr>
        <w:rStyle w:val="PageNumber"/>
        <w:noProof/>
      </w:rPr>
      <w:fldChar w:fldCharType="end"/>
    </w:r>
    <w:r>
      <w:rPr>
        <w:rStyle w:val="PageNumber"/>
        <w:rFonts w:hint="eastAsia"/>
      </w:rPr>
      <w:t xml:space="preserve"> －</w:t>
    </w:r>
    <w:r>
      <w:rPr>
        <w:rStyle w:val="PageNumber"/>
        <w:rFonts w:hint="eastAsia"/>
      </w:rPr>
      <w:tab/>
    </w:r>
    <w:r w:rsidR="00E078A9">
      <w:fldChar w:fldCharType="begin"/>
    </w:r>
    <w:r w:rsidR="00E078A9">
      <w:instrText xml:space="preserve"> TITLE  \* MERGEFORMAT </w:instrText>
    </w:r>
    <w:r w:rsidR="00E078A9">
      <w:fldChar w:fldCharType="separate"/>
    </w:r>
    <w:r>
      <w:rPr>
        <w:rStyle w:val="PageNumber"/>
        <w:rFonts w:hint="eastAsia"/>
      </w:rPr>
      <w:t>[ファイル]-[プロパティ]-[概要] タイトル</w:t>
    </w:r>
    <w:r w:rsidR="00E078A9">
      <w:rPr>
        <w:rStyle w:val="PageNumber"/>
      </w:rPr>
      <w:fldChar w:fldCharType="end"/>
    </w:r>
  </w:p>
  <w:p w:rsidR="000E04BE" w:rsidRDefault="000E04BE" w:rsidP="005767B0">
    <w:pPr>
      <w:pStyle w:val="Footer"/>
      <w:ind w:rightChars="3" w:right="6"/>
      <w:jc w:val="right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0E04BE" w:rsidRDefault="000E04BE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78A9" w:rsidRDefault="00E078A9" w:rsidP="00D73BA7">
      <w:pPr>
        <w:pStyle w:val="NormalIndent"/>
      </w:pPr>
      <w:r>
        <w:separator/>
      </w:r>
    </w:p>
  </w:footnote>
  <w:footnote w:type="continuationSeparator" w:id="0">
    <w:p w:rsidR="00E078A9" w:rsidRDefault="00E078A9" w:rsidP="00D73BA7">
      <w:pPr>
        <w:pStyle w:val="NormalIndent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04BE" w:rsidRDefault="000E04BE">
    <w:pPr>
      <w:pStyle w:val="Header"/>
      <w:jc w:val="left"/>
    </w:pPr>
    <w:r>
      <w:rPr>
        <w:rFonts w:hint="eastAsia"/>
      </w:rPr>
      <w:tab/>
    </w:r>
    <w:r w:rsidR="00E078A9">
      <w:fldChar w:fldCharType="begin"/>
    </w:r>
    <w:r w:rsidR="00E078A9">
      <w:instrText xml:space="preserve"> SUBJECT  \* MERGEFORMAT </w:instrText>
    </w:r>
    <w:r w:rsidR="00E078A9">
      <w:fldChar w:fldCharType="separate"/>
    </w:r>
    <w:r>
      <w:rPr>
        <w:rFonts w:hint="eastAsia"/>
      </w:rPr>
      <w:t>[ファイル]-[プロパティ]-[概要] サブタイトル</w:t>
    </w:r>
    <w:r w:rsidR="00E078A9"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031C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">
    <w:nsid w:val="0AA45A4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">
    <w:nsid w:val="10F65F8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">
    <w:nsid w:val="13DA3B2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">
    <w:nsid w:val="156624F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">
    <w:nsid w:val="1E76470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">
    <w:nsid w:val="20480F25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7">
    <w:nsid w:val="2ECA35F6"/>
    <w:multiLevelType w:val="hybridMultilevel"/>
    <w:tmpl w:val="85D49B08"/>
    <w:lvl w:ilvl="0" w:tplc="123E5B42">
      <w:numFmt w:val="bullet"/>
      <w:lvlText w:val="-"/>
      <w:lvlJc w:val="left"/>
      <w:pPr>
        <w:ind w:left="1211" w:hanging="360"/>
      </w:pPr>
      <w:rPr>
        <w:rFonts w:ascii="ＭＳ 明朝" w:eastAsia="ＭＳ 明朝" w:hAnsi="ＭＳ 明朝" w:cs="Times New Roman" w:hint="eastAsia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8">
    <w:nsid w:val="2EFD49A3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9">
    <w:nsid w:val="3D094ED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0">
    <w:nsid w:val="47A37DA7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1">
    <w:nsid w:val="4E677917"/>
    <w:multiLevelType w:val="multilevel"/>
    <w:tmpl w:val="1AC2CF3C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eastAsia"/>
        <w:strike w:val="0"/>
        <w:sz w:val="32"/>
      </w:rPr>
    </w:lvl>
    <w:lvl w:ilvl="1">
      <w:start w:val="1"/>
      <w:numFmt w:val="decimal"/>
      <w:pStyle w:val="Heading2"/>
      <w:suff w:val="space"/>
      <w:lvlText w:val="%1-%2"/>
      <w:lvlJc w:val="left"/>
      <w:pPr>
        <w:ind w:left="0" w:firstLine="170"/>
      </w:pPr>
      <w:rPr>
        <w:rFonts w:ascii="ＭＳ 明朝" w:eastAsia="ＭＳ 明朝" w:hAnsi="ＭＳ 明朝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-%2-%3"/>
      <w:lvlJc w:val="left"/>
      <w:pPr>
        <w:ind w:left="470" w:firstLine="340"/>
      </w:pPr>
      <w:rPr>
        <w:rFonts w:ascii="ＭＳ 明朝" w:eastAsia="ＭＳ 明朝" w:hAnsi="ＭＳ 明朝" w:hint="eastAsia"/>
        <w:color w:val="auto"/>
        <w:sz w:val="24"/>
      </w:rPr>
    </w:lvl>
    <w:lvl w:ilvl="3">
      <w:start w:val="1"/>
      <w:numFmt w:val="decimal"/>
      <w:pStyle w:val="Heading4"/>
      <w:suff w:val="space"/>
      <w:lvlText w:val="%1-%2-%3-%4"/>
      <w:lvlJc w:val="left"/>
      <w:pPr>
        <w:ind w:left="300" w:firstLine="510"/>
      </w:pPr>
      <w:rPr>
        <w:rFonts w:ascii="ＭＳ 明朝" w:eastAsia="ＭＳ 明朝" w:hAnsi="ＭＳ 明朝" w:hint="eastAsia"/>
        <w:sz w:val="24"/>
      </w:rPr>
    </w:lvl>
    <w:lvl w:ilvl="4">
      <w:start w:val="1"/>
      <w:numFmt w:val="decimal"/>
      <w:pStyle w:val="Heading5"/>
      <w:suff w:val="space"/>
      <w:lvlText w:val="%1-%2-%3-%4-%5"/>
      <w:lvlJc w:val="left"/>
      <w:pPr>
        <w:ind w:left="0" w:firstLine="680"/>
      </w:pPr>
      <w:rPr>
        <w:rFonts w:ascii="ＭＳ Ｐゴシック" w:eastAsia="ＭＳ Ｐゴシック" w:hint="eastAsia"/>
        <w:sz w:val="24"/>
      </w:rPr>
    </w:lvl>
    <w:lvl w:ilvl="5">
      <w:start w:val="1"/>
      <w:numFmt w:val="decimal"/>
      <w:pStyle w:val="Heading6"/>
      <w:suff w:val="space"/>
      <w:lvlText w:val="%1-%2-%3-%4-%5-%6"/>
      <w:lvlJc w:val="left"/>
      <w:pPr>
        <w:ind w:left="0" w:firstLine="851"/>
      </w:pPr>
      <w:rPr>
        <w:rFonts w:ascii="ＭＳ Ｐゴシック" w:eastAsia="ＭＳ Ｐゴシック" w:hint="eastAsia"/>
        <w:sz w:val="24"/>
      </w:rPr>
    </w:lvl>
    <w:lvl w:ilvl="6">
      <w:start w:val="1"/>
      <w:numFmt w:val="decimalFullWidth"/>
      <w:suff w:val="nothing"/>
      <w:lvlText w:val="%1-%2-%3-%4-%5-%6-%7"/>
      <w:lvlJc w:val="left"/>
      <w:pPr>
        <w:ind w:left="0" w:firstLine="0"/>
      </w:pPr>
      <w:rPr>
        <w:rFonts w:hint="eastAsia"/>
      </w:rPr>
    </w:lvl>
    <w:lvl w:ilvl="7">
      <w:start w:val="1"/>
      <w:numFmt w:val="decimalFullWidth"/>
      <w:suff w:val="nothing"/>
      <w:lvlText w:val="%1-%2-%3-%4-%5-%6-%7-%8"/>
      <w:lvlJc w:val="left"/>
      <w:pPr>
        <w:ind w:left="0" w:firstLine="0"/>
      </w:pPr>
      <w:rPr>
        <w:rFonts w:hint="eastAsia"/>
      </w:rPr>
    </w:lvl>
    <w:lvl w:ilvl="8">
      <w:start w:val="1"/>
      <w:numFmt w:val="decimalFullWidth"/>
      <w:suff w:val="nothing"/>
      <w:lvlText w:val="%1-%2-%3-%4-%5-%6-%7-%8-%9"/>
      <w:lvlJc w:val="left"/>
      <w:pPr>
        <w:ind w:left="0" w:firstLine="0"/>
      </w:pPr>
      <w:rPr>
        <w:rFonts w:hint="eastAsia"/>
      </w:rPr>
    </w:lvl>
  </w:abstractNum>
  <w:abstractNum w:abstractNumId="12">
    <w:nsid w:val="51CB2D0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3">
    <w:nsid w:val="5B744099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4">
    <w:nsid w:val="6117687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5">
    <w:nsid w:val="646A7FF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6">
    <w:nsid w:val="65286C8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7">
    <w:nsid w:val="676E456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8">
    <w:nsid w:val="6A9B7F5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9">
    <w:nsid w:val="79504F8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num w:numId="1">
    <w:abstractNumId w:val="11"/>
  </w:num>
  <w:num w:numId="2">
    <w:abstractNumId w:val="2"/>
  </w:num>
  <w:num w:numId="3">
    <w:abstractNumId w:val="13"/>
  </w:num>
  <w:num w:numId="4">
    <w:abstractNumId w:val="7"/>
  </w:num>
  <w:num w:numId="5">
    <w:abstractNumId w:val="8"/>
  </w:num>
  <w:num w:numId="6">
    <w:abstractNumId w:val="5"/>
  </w:num>
  <w:num w:numId="7">
    <w:abstractNumId w:val="10"/>
  </w:num>
  <w:num w:numId="8">
    <w:abstractNumId w:val="14"/>
  </w:num>
  <w:num w:numId="9">
    <w:abstractNumId w:val="12"/>
  </w:num>
  <w:num w:numId="10">
    <w:abstractNumId w:val="1"/>
  </w:num>
  <w:num w:numId="11">
    <w:abstractNumId w:val="9"/>
  </w:num>
  <w:num w:numId="12">
    <w:abstractNumId w:val="17"/>
  </w:num>
  <w:num w:numId="13">
    <w:abstractNumId w:val="15"/>
  </w:num>
  <w:num w:numId="14">
    <w:abstractNumId w:val="0"/>
  </w:num>
  <w:num w:numId="15">
    <w:abstractNumId w:val="4"/>
  </w:num>
  <w:num w:numId="16">
    <w:abstractNumId w:val="16"/>
  </w:num>
  <w:num w:numId="17">
    <w:abstractNumId w:val="18"/>
  </w:num>
  <w:num w:numId="18">
    <w:abstractNumId w:val="3"/>
  </w:num>
  <w:num w:numId="19">
    <w:abstractNumId w:val="19"/>
  </w:num>
  <w:num w:numId="20">
    <w:abstractNumId w:val="6"/>
  </w:num>
  <w:numIdMacAtCleanup w:val="2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an Duy Nghia (FSU15.BU1)">
    <w15:presenceInfo w15:providerId="AD" w15:userId="S-1-5-21-1078879581-106171156-1039276024-873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0"/>
  <w:drawingGridHorizontalSpacing w:val="120"/>
  <w:drawingGridVerticalSpacing w:val="120"/>
  <w:displayHorizontalDrawingGridEvery w:val="0"/>
  <w:displayVerticalDrawingGridEvery w:val="3"/>
  <w:characterSpacingControl w:val="compressPunctuation"/>
  <w:noLineBreaksAfter w:lang="ja-JP" w:val="$([\{‘“〈《「『【〔＄（［｛｢￡￥"/>
  <w:noLineBreaksBefore w:lang="ja-JP" w:val="!%),.:;?]}°’”‰′″℃、。々〉》」』】〕゛゜ゝゞ・ヽヾ！％），．：；？］｝｡｣､･ﾞﾟ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ocLay" w:val="YES"/>
    <w:docVar w:name="ValidCPLLPP" w:val="0"/>
    <w:docVar w:name="ViewGrid" w:val="0"/>
  </w:docVars>
  <w:rsids>
    <w:rsidRoot w:val="00380D52"/>
    <w:rsid w:val="000001A3"/>
    <w:rsid w:val="00000BDC"/>
    <w:rsid w:val="00001146"/>
    <w:rsid w:val="00001792"/>
    <w:rsid w:val="0000221F"/>
    <w:rsid w:val="000027DA"/>
    <w:rsid w:val="00004BB5"/>
    <w:rsid w:val="00004D02"/>
    <w:rsid w:val="00005279"/>
    <w:rsid w:val="000055A2"/>
    <w:rsid w:val="000057D4"/>
    <w:rsid w:val="00005FB5"/>
    <w:rsid w:val="00006774"/>
    <w:rsid w:val="0000728F"/>
    <w:rsid w:val="00007486"/>
    <w:rsid w:val="00011966"/>
    <w:rsid w:val="00011E20"/>
    <w:rsid w:val="0001223F"/>
    <w:rsid w:val="000122EE"/>
    <w:rsid w:val="00012D92"/>
    <w:rsid w:val="00013B39"/>
    <w:rsid w:val="00013C77"/>
    <w:rsid w:val="00014A45"/>
    <w:rsid w:val="000155E2"/>
    <w:rsid w:val="00015837"/>
    <w:rsid w:val="00016EDC"/>
    <w:rsid w:val="00016EDF"/>
    <w:rsid w:val="00017AE2"/>
    <w:rsid w:val="0002002B"/>
    <w:rsid w:val="00020087"/>
    <w:rsid w:val="000201FE"/>
    <w:rsid w:val="000205E7"/>
    <w:rsid w:val="00020E35"/>
    <w:rsid w:val="0002123F"/>
    <w:rsid w:val="00021937"/>
    <w:rsid w:val="00021DCE"/>
    <w:rsid w:val="0002394A"/>
    <w:rsid w:val="00023B36"/>
    <w:rsid w:val="00023D64"/>
    <w:rsid w:val="0002434E"/>
    <w:rsid w:val="00024359"/>
    <w:rsid w:val="00024810"/>
    <w:rsid w:val="000255B1"/>
    <w:rsid w:val="00026C25"/>
    <w:rsid w:val="000273DA"/>
    <w:rsid w:val="0002750A"/>
    <w:rsid w:val="00027674"/>
    <w:rsid w:val="00030288"/>
    <w:rsid w:val="000304C8"/>
    <w:rsid w:val="000310F9"/>
    <w:rsid w:val="00032086"/>
    <w:rsid w:val="00032234"/>
    <w:rsid w:val="00032B79"/>
    <w:rsid w:val="00032CFA"/>
    <w:rsid w:val="00033F87"/>
    <w:rsid w:val="00033FF6"/>
    <w:rsid w:val="00034240"/>
    <w:rsid w:val="00034593"/>
    <w:rsid w:val="00034830"/>
    <w:rsid w:val="00034972"/>
    <w:rsid w:val="00034B41"/>
    <w:rsid w:val="00034D8A"/>
    <w:rsid w:val="00034D91"/>
    <w:rsid w:val="000356C4"/>
    <w:rsid w:val="000357D3"/>
    <w:rsid w:val="00035D28"/>
    <w:rsid w:val="00035E6E"/>
    <w:rsid w:val="00036461"/>
    <w:rsid w:val="00036518"/>
    <w:rsid w:val="00036540"/>
    <w:rsid w:val="00036DA0"/>
    <w:rsid w:val="0003749E"/>
    <w:rsid w:val="0003771D"/>
    <w:rsid w:val="000379B4"/>
    <w:rsid w:val="00037ED7"/>
    <w:rsid w:val="00040159"/>
    <w:rsid w:val="000408A8"/>
    <w:rsid w:val="00042802"/>
    <w:rsid w:val="000428B6"/>
    <w:rsid w:val="00042B6F"/>
    <w:rsid w:val="00042F3D"/>
    <w:rsid w:val="00043A6D"/>
    <w:rsid w:val="00043C7A"/>
    <w:rsid w:val="00043E9C"/>
    <w:rsid w:val="000441D7"/>
    <w:rsid w:val="000443F3"/>
    <w:rsid w:val="000449C9"/>
    <w:rsid w:val="00045232"/>
    <w:rsid w:val="00046905"/>
    <w:rsid w:val="00046DF7"/>
    <w:rsid w:val="00046F9C"/>
    <w:rsid w:val="00047CFD"/>
    <w:rsid w:val="00050039"/>
    <w:rsid w:val="00050B5A"/>
    <w:rsid w:val="0005110E"/>
    <w:rsid w:val="000511A2"/>
    <w:rsid w:val="000520B7"/>
    <w:rsid w:val="0005266C"/>
    <w:rsid w:val="000534F5"/>
    <w:rsid w:val="00053609"/>
    <w:rsid w:val="00053C14"/>
    <w:rsid w:val="000548B7"/>
    <w:rsid w:val="00054A27"/>
    <w:rsid w:val="000557F9"/>
    <w:rsid w:val="00055848"/>
    <w:rsid w:val="00055F3E"/>
    <w:rsid w:val="0005657F"/>
    <w:rsid w:val="00056B1B"/>
    <w:rsid w:val="00057417"/>
    <w:rsid w:val="0006081F"/>
    <w:rsid w:val="00060859"/>
    <w:rsid w:val="0006328B"/>
    <w:rsid w:val="00063F10"/>
    <w:rsid w:val="00064189"/>
    <w:rsid w:val="00064378"/>
    <w:rsid w:val="000647FF"/>
    <w:rsid w:val="00064997"/>
    <w:rsid w:val="00064E25"/>
    <w:rsid w:val="0006521C"/>
    <w:rsid w:val="000654A9"/>
    <w:rsid w:val="00065D47"/>
    <w:rsid w:val="00066BDE"/>
    <w:rsid w:val="00067262"/>
    <w:rsid w:val="0006757E"/>
    <w:rsid w:val="00070A63"/>
    <w:rsid w:val="000711F3"/>
    <w:rsid w:val="0007159C"/>
    <w:rsid w:val="00071955"/>
    <w:rsid w:val="00072768"/>
    <w:rsid w:val="00072841"/>
    <w:rsid w:val="00072943"/>
    <w:rsid w:val="000747AD"/>
    <w:rsid w:val="00074B5B"/>
    <w:rsid w:val="00074DC9"/>
    <w:rsid w:val="00075189"/>
    <w:rsid w:val="00075454"/>
    <w:rsid w:val="00075742"/>
    <w:rsid w:val="000760D4"/>
    <w:rsid w:val="00076EA0"/>
    <w:rsid w:val="000776EE"/>
    <w:rsid w:val="0007784B"/>
    <w:rsid w:val="000778B7"/>
    <w:rsid w:val="00077C55"/>
    <w:rsid w:val="0008035D"/>
    <w:rsid w:val="00080504"/>
    <w:rsid w:val="000808F8"/>
    <w:rsid w:val="00080A9D"/>
    <w:rsid w:val="00081F87"/>
    <w:rsid w:val="00082734"/>
    <w:rsid w:val="00083129"/>
    <w:rsid w:val="0008341B"/>
    <w:rsid w:val="000841DB"/>
    <w:rsid w:val="00084967"/>
    <w:rsid w:val="00084DF4"/>
    <w:rsid w:val="00085351"/>
    <w:rsid w:val="000853AA"/>
    <w:rsid w:val="000859A6"/>
    <w:rsid w:val="00086750"/>
    <w:rsid w:val="00086786"/>
    <w:rsid w:val="00086D2D"/>
    <w:rsid w:val="00087714"/>
    <w:rsid w:val="000879C9"/>
    <w:rsid w:val="000902C7"/>
    <w:rsid w:val="000909D3"/>
    <w:rsid w:val="00090C29"/>
    <w:rsid w:val="0009122D"/>
    <w:rsid w:val="00091927"/>
    <w:rsid w:val="00091C3D"/>
    <w:rsid w:val="00092590"/>
    <w:rsid w:val="0009277B"/>
    <w:rsid w:val="00092B22"/>
    <w:rsid w:val="000939B7"/>
    <w:rsid w:val="00093C50"/>
    <w:rsid w:val="000945C2"/>
    <w:rsid w:val="00094700"/>
    <w:rsid w:val="00094A86"/>
    <w:rsid w:val="00094D44"/>
    <w:rsid w:val="00095B89"/>
    <w:rsid w:val="0009656B"/>
    <w:rsid w:val="00096B6F"/>
    <w:rsid w:val="0009765D"/>
    <w:rsid w:val="000A0176"/>
    <w:rsid w:val="000A130F"/>
    <w:rsid w:val="000A13AF"/>
    <w:rsid w:val="000A158B"/>
    <w:rsid w:val="000A194C"/>
    <w:rsid w:val="000A19FE"/>
    <w:rsid w:val="000A260F"/>
    <w:rsid w:val="000A26A9"/>
    <w:rsid w:val="000A2BC8"/>
    <w:rsid w:val="000A30BF"/>
    <w:rsid w:val="000A3CA8"/>
    <w:rsid w:val="000A4090"/>
    <w:rsid w:val="000A40F2"/>
    <w:rsid w:val="000A41EF"/>
    <w:rsid w:val="000A4C78"/>
    <w:rsid w:val="000A505A"/>
    <w:rsid w:val="000A559C"/>
    <w:rsid w:val="000A5815"/>
    <w:rsid w:val="000A6227"/>
    <w:rsid w:val="000A6608"/>
    <w:rsid w:val="000A6692"/>
    <w:rsid w:val="000A7934"/>
    <w:rsid w:val="000B274F"/>
    <w:rsid w:val="000B3E16"/>
    <w:rsid w:val="000B4002"/>
    <w:rsid w:val="000B44D6"/>
    <w:rsid w:val="000B4C6B"/>
    <w:rsid w:val="000B5BB6"/>
    <w:rsid w:val="000B64A8"/>
    <w:rsid w:val="000B6852"/>
    <w:rsid w:val="000B6E57"/>
    <w:rsid w:val="000B72E8"/>
    <w:rsid w:val="000B762F"/>
    <w:rsid w:val="000B7F12"/>
    <w:rsid w:val="000B7F57"/>
    <w:rsid w:val="000B7FFE"/>
    <w:rsid w:val="000C02E3"/>
    <w:rsid w:val="000C0618"/>
    <w:rsid w:val="000C1305"/>
    <w:rsid w:val="000C15CC"/>
    <w:rsid w:val="000C1D96"/>
    <w:rsid w:val="000C1F21"/>
    <w:rsid w:val="000C1F92"/>
    <w:rsid w:val="000C201B"/>
    <w:rsid w:val="000C2626"/>
    <w:rsid w:val="000C26CC"/>
    <w:rsid w:val="000C2B52"/>
    <w:rsid w:val="000C2E64"/>
    <w:rsid w:val="000C311C"/>
    <w:rsid w:val="000C363E"/>
    <w:rsid w:val="000C376A"/>
    <w:rsid w:val="000C3779"/>
    <w:rsid w:val="000C5749"/>
    <w:rsid w:val="000C71DE"/>
    <w:rsid w:val="000D0121"/>
    <w:rsid w:val="000D06B3"/>
    <w:rsid w:val="000D1037"/>
    <w:rsid w:val="000D1299"/>
    <w:rsid w:val="000D1734"/>
    <w:rsid w:val="000D1EC1"/>
    <w:rsid w:val="000D22C0"/>
    <w:rsid w:val="000D24F8"/>
    <w:rsid w:val="000D2678"/>
    <w:rsid w:val="000D267C"/>
    <w:rsid w:val="000D3239"/>
    <w:rsid w:val="000D3B59"/>
    <w:rsid w:val="000D3C3A"/>
    <w:rsid w:val="000D3E5B"/>
    <w:rsid w:val="000D406C"/>
    <w:rsid w:val="000D44BE"/>
    <w:rsid w:val="000D4598"/>
    <w:rsid w:val="000D4F74"/>
    <w:rsid w:val="000D5235"/>
    <w:rsid w:val="000D55F3"/>
    <w:rsid w:val="000D5DB8"/>
    <w:rsid w:val="000D6293"/>
    <w:rsid w:val="000D631E"/>
    <w:rsid w:val="000D71E0"/>
    <w:rsid w:val="000D72A9"/>
    <w:rsid w:val="000E04BE"/>
    <w:rsid w:val="000E050D"/>
    <w:rsid w:val="000E0CCA"/>
    <w:rsid w:val="000E32C0"/>
    <w:rsid w:val="000E3B6D"/>
    <w:rsid w:val="000E402B"/>
    <w:rsid w:val="000E43F9"/>
    <w:rsid w:val="000E59FA"/>
    <w:rsid w:val="000E64D8"/>
    <w:rsid w:val="000E6DB6"/>
    <w:rsid w:val="000E6E95"/>
    <w:rsid w:val="000E720A"/>
    <w:rsid w:val="000E72F0"/>
    <w:rsid w:val="000E7413"/>
    <w:rsid w:val="000E750F"/>
    <w:rsid w:val="000E7912"/>
    <w:rsid w:val="000F0B5E"/>
    <w:rsid w:val="000F0DF1"/>
    <w:rsid w:val="000F12C1"/>
    <w:rsid w:val="000F12D2"/>
    <w:rsid w:val="000F1A27"/>
    <w:rsid w:val="000F1A9B"/>
    <w:rsid w:val="000F1BE4"/>
    <w:rsid w:val="000F2D04"/>
    <w:rsid w:val="000F35DF"/>
    <w:rsid w:val="000F3B64"/>
    <w:rsid w:val="000F4A1C"/>
    <w:rsid w:val="000F4BA9"/>
    <w:rsid w:val="000F508B"/>
    <w:rsid w:val="000F5091"/>
    <w:rsid w:val="000F554A"/>
    <w:rsid w:val="000F5579"/>
    <w:rsid w:val="000F55EC"/>
    <w:rsid w:val="000F59A2"/>
    <w:rsid w:val="000F6117"/>
    <w:rsid w:val="000F7008"/>
    <w:rsid w:val="000F7549"/>
    <w:rsid w:val="000F7BD9"/>
    <w:rsid w:val="0010039D"/>
    <w:rsid w:val="001007A9"/>
    <w:rsid w:val="00100A74"/>
    <w:rsid w:val="00101EA6"/>
    <w:rsid w:val="00102BC6"/>
    <w:rsid w:val="00103982"/>
    <w:rsid w:val="001040EC"/>
    <w:rsid w:val="00104674"/>
    <w:rsid w:val="001061C8"/>
    <w:rsid w:val="00106260"/>
    <w:rsid w:val="001069D2"/>
    <w:rsid w:val="00106F96"/>
    <w:rsid w:val="00107296"/>
    <w:rsid w:val="00107767"/>
    <w:rsid w:val="00110AD5"/>
    <w:rsid w:val="00110C95"/>
    <w:rsid w:val="0011133F"/>
    <w:rsid w:val="00111E58"/>
    <w:rsid w:val="0011396D"/>
    <w:rsid w:val="00113C09"/>
    <w:rsid w:val="001141E7"/>
    <w:rsid w:val="0011464D"/>
    <w:rsid w:val="001149A1"/>
    <w:rsid w:val="00114BAE"/>
    <w:rsid w:val="00114D13"/>
    <w:rsid w:val="00114D9C"/>
    <w:rsid w:val="0011513A"/>
    <w:rsid w:val="001155A3"/>
    <w:rsid w:val="0011570F"/>
    <w:rsid w:val="0011592D"/>
    <w:rsid w:val="00115941"/>
    <w:rsid w:val="0011730D"/>
    <w:rsid w:val="00117685"/>
    <w:rsid w:val="00117E6E"/>
    <w:rsid w:val="001204D2"/>
    <w:rsid w:val="001207DB"/>
    <w:rsid w:val="00120C50"/>
    <w:rsid w:val="00122375"/>
    <w:rsid w:val="001244BA"/>
    <w:rsid w:val="001252CA"/>
    <w:rsid w:val="00125AEA"/>
    <w:rsid w:val="00125BBD"/>
    <w:rsid w:val="00125C7C"/>
    <w:rsid w:val="00125E2F"/>
    <w:rsid w:val="001268D8"/>
    <w:rsid w:val="00126ED8"/>
    <w:rsid w:val="001274B6"/>
    <w:rsid w:val="00127C01"/>
    <w:rsid w:val="0013015A"/>
    <w:rsid w:val="001301DE"/>
    <w:rsid w:val="001311E6"/>
    <w:rsid w:val="00131EE1"/>
    <w:rsid w:val="001322A6"/>
    <w:rsid w:val="00132E7E"/>
    <w:rsid w:val="00133476"/>
    <w:rsid w:val="001339F1"/>
    <w:rsid w:val="00133EAD"/>
    <w:rsid w:val="00134D4B"/>
    <w:rsid w:val="00135253"/>
    <w:rsid w:val="00135528"/>
    <w:rsid w:val="00135AE2"/>
    <w:rsid w:val="001369F0"/>
    <w:rsid w:val="00136C1B"/>
    <w:rsid w:val="00137055"/>
    <w:rsid w:val="001375B5"/>
    <w:rsid w:val="00140D69"/>
    <w:rsid w:val="00140DBB"/>
    <w:rsid w:val="00140E6F"/>
    <w:rsid w:val="00141734"/>
    <w:rsid w:val="00141B16"/>
    <w:rsid w:val="0014213D"/>
    <w:rsid w:val="001429B5"/>
    <w:rsid w:val="00142C66"/>
    <w:rsid w:val="00142EC6"/>
    <w:rsid w:val="00143080"/>
    <w:rsid w:val="00143305"/>
    <w:rsid w:val="001435BC"/>
    <w:rsid w:val="00143DD2"/>
    <w:rsid w:val="00143F92"/>
    <w:rsid w:val="0014495B"/>
    <w:rsid w:val="00144D87"/>
    <w:rsid w:val="0014512B"/>
    <w:rsid w:val="00145B4B"/>
    <w:rsid w:val="00145D43"/>
    <w:rsid w:val="00146CDC"/>
    <w:rsid w:val="00146E57"/>
    <w:rsid w:val="00146F21"/>
    <w:rsid w:val="00146FBD"/>
    <w:rsid w:val="00147258"/>
    <w:rsid w:val="001479E1"/>
    <w:rsid w:val="00150BDF"/>
    <w:rsid w:val="00150FE3"/>
    <w:rsid w:val="001514A8"/>
    <w:rsid w:val="00151C13"/>
    <w:rsid w:val="0015247D"/>
    <w:rsid w:val="0015276A"/>
    <w:rsid w:val="00154FFE"/>
    <w:rsid w:val="00156657"/>
    <w:rsid w:val="00156AFB"/>
    <w:rsid w:val="001570BB"/>
    <w:rsid w:val="001579CC"/>
    <w:rsid w:val="001603A5"/>
    <w:rsid w:val="0016086D"/>
    <w:rsid w:val="00160C46"/>
    <w:rsid w:val="001610BC"/>
    <w:rsid w:val="00161AA7"/>
    <w:rsid w:val="00161F70"/>
    <w:rsid w:val="00163362"/>
    <w:rsid w:val="00163468"/>
    <w:rsid w:val="00163F37"/>
    <w:rsid w:val="001648C4"/>
    <w:rsid w:val="00164F96"/>
    <w:rsid w:val="001656CD"/>
    <w:rsid w:val="00165897"/>
    <w:rsid w:val="001658AF"/>
    <w:rsid w:val="00165F74"/>
    <w:rsid w:val="0016608E"/>
    <w:rsid w:val="001665CE"/>
    <w:rsid w:val="0016712F"/>
    <w:rsid w:val="00167875"/>
    <w:rsid w:val="00167A74"/>
    <w:rsid w:val="00170DB5"/>
    <w:rsid w:val="0017114D"/>
    <w:rsid w:val="00171210"/>
    <w:rsid w:val="0017137B"/>
    <w:rsid w:val="00171A0B"/>
    <w:rsid w:val="00171BBA"/>
    <w:rsid w:val="00171C9B"/>
    <w:rsid w:val="001727A7"/>
    <w:rsid w:val="001727DA"/>
    <w:rsid w:val="001736F3"/>
    <w:rsid w:val="00173E29"/>
    <w:rsid w:val="001746E5"/>
    <w:rsid w:val="001747D5"/>
    <w:rsid w:val="00174B81"/>
    <w:rsid w:val="00175139"/>
    <w:rsid w:val="00175945"/>
    <w:rsid w:val="00176637"/>
    <w:rsid w:val="001768A6"/>
    <w:rsid w:val="00176C58"/>
    <w:rsid w:val="001771C6"/>
    <w:rsid w:val="001807C2"/>
    <w:rsid w:val="00181695"/>
    <w:rsid w:val="00181AA5"/>
    <w:rsid w:val="00181AD2"/>
    <w:rsid w:val="001827EE"/>
    <w:rsid w:val="001828F3"/>
    <w:rsid w:val="0018311C"/>
    <w:rsid w:val="00184418"/>
    <w:rsid w:val="00184751"/>
    <w:rsid w:val="0018557E"/>
    <w:rsid w:val="0018573A"/>
    <w:rsid w:val="00186128"/>
    <w:rsid w:val="0018699F"/>
    <w:rsid w:val="001869BF"/>
    <w:rsid w:val="001870BB"/>
    <w:rsid w:val="00190110"/>
    <w:rsid w:val="00190424"/>
    <w:rsid w:val="00190C66"/>
    <w:rsid w:val="001917FB"/>
    <w:rsid w:val="001933E4"/>
    <w:rsid w:val="001935BA"/>
    <w:rsid w:val="00193F17"/>
    <w:rsid w:val="00194D8A"/>
    <w:rsid w:val="00195C95"/>
    <w:rsid w:val="00196ED0"/>
    <w:rsid w:val="001970B7"/>
    <w:rsid w:val="001979A8"/>
    <w:rsid w:val="001A08C7"/>
    <w:rsid w:val="001A23FB"/>
    <w:rsid w:val="001A2463"/>
    <w:rsid w:val="001A29E6"/>
    <w:rsid w:val="001A3236"/>
    <w:rsid w:val="001A37A9"/>
    <w:rsid w:val="001A3893"/>
    <w:rsid w:val="001A3BBF"/>
    <w:rsid w:val="001A3BC6"/>
    <w:rsid w:val="001A3FA4"/>
    <w:rsid w:val="001A51B9"/>
    <w:rsid w:val="001A5EEA"/>
    <w:rsid w:val="001A5F34"/>
    <w:rsid w:val="001A7137"/>
    <w:rsid w:val="001A7AA4"/>
    <w:rsid w:val="001A7EAA"/>
    <w:rsid w:val="001B0274"/>
    <w:rsid w:val="001B048F"/>
    <w:rsid w:val="001B0507"/>
    <w:rsid w:val="001B1B2E"/>
    <w:rsid w:val="001B1DCE"/>
    <w:rsid w:val="001B2888"/>
    <w:rsid w:val="001B31FE"/>
    <w:rsid w:val="001B3324"/>
    <w:rsid w:val="001B3D6D"/>
    <w:rsid w:val="001B4349"/>
    <w:rsid w:val="001B4893"/>
    <w:rsid w:val="001B5CE2"/>
    <w:rsid w:val="001B5EBD"/>
    <w:rsid w:val="001B6830"/>
    <w:rsid w:val="001B7200"/>
    <w:rsid w:val="001B7CA0"/>
    <w:rsid w:val="001B7D81"/>
    <w:rsid w:val="001B7FAA"/>
    <w:rsid w:val="001C0915"/>
    <w:rsid w:val="001C0B1E"/>
    <w:rsid w:val="001C1C61"/>
    <w:rsid w:val="001C2023"/>
    <w:rsid w:val="001C2772"/>
    <w:rsid w:val="001C2792"/>
    <w:rsid w:val="001C2F0E"/>
    <w:rsid w:val="001C43ED"/>
    <w:rsid w:val="001C5E91"/>
    <w:rsid w:val="001C7993"/>
    <w:rsid w:val="001C7E45"/>
    <w:rsid w:val="001D0BAB"/>
    <w:rsid w:val="001D1680"/>
    <w:rsid w:val="001D199D"/>
    <w:rsid w:val="001D2541"/>
    <w:rsid w:val="001D2784"/>
    <w:rsid w:val="001D3444"/>
    <w:rsid w:val="001D4BF1"/>
    <w:rsid w:val="001D4D0A"/>
    <w:rsid w:val="001D58CB"/>
    <w:rsid w:val="001D5ADF"/>
    <w:rsid w:val="001D5EAE"/>
    <w:rsid w:val="001D61AA"/>
    <w:rsid w:val="001D69CC"/>
    <w:rsid w:val="001D6A22"/>
    <w:rsid w:val="001D701D"/>
    <w:rsid w:val="001D7AFE"/>
    <w:rsid w:val="001D7D0D"/>
    <w:rsid w:val="001E0594"/>
    <w:rsid w:val="001E0DEF"/>
    <w:rsid w:val="001E0E28"/>
    <w:rsid w:val="001E0E73"/>
    <w:rsid w:val="001E196D"/>
    <w:rsid w:val="001E2E0B"/>
    <w:rsid w:val="001E34CD"/>
    <w:rsid w:val="001E35B0"/>
    <w:rsid w:val="001E3796"/>
    <w:rsid w:val="001E3798"/>
    <w:rsid w:val="001E382C"/>
    <w:rsid w:val="001E3AD8"/>
    <w:rsid w:val="001E3F7D"/>
    <w:rsid w:val="001E4027"/>
    <w:rsid w:val="001E4199"/>
    <w:rsid w:val="001E4256"/>
    <w:rsid w:val="001E4D06"/>
    <w:rsid w:val="001E4D33"/>
    <w:rsid w:val="001E5ABE"/>
    <w:rsid w:val="001E5B64"/>
    <w:rsid w:val="001E5F81"/>
    <w:rsid w:val="001E67AC"/>
    <w:rsid w:val="001E6998"/>
    <w:rsid w:val="001F0943"/>
    <w:rsid w:val="001F0E17"/>
    <w:rsid w:val="001F1587"/>
    <w:rsid w:val="001F17D6"/>
    <w:rsid w:val="001F28FD"/>
    <w:rsid w:val="001F2932"/>
    <w:rsid w:val="001F2A9A"/>
    <w:rsid w:val="001F2F4E"/>
    <w:rsid w:val="001F36E0"/>
    <w:rsid w:val="001F3775"/>
    <w:rsid w:val="001F4502"/>
    <w:rsid w:val="001F4872"/>
    <w:rsid w:val="001F48A2"/>
    <w:rsid w:val="001F49F0"/>
    <w:rsid w:val="001F4C89"/>
    <w:rsid w:val="001F56CB"/>
    <w:rsid w:val="001F78AB"/>
    <w:rsid w:val="00200E33"/>
    <w:rsid w:val="00201D1E"/>
    <w:rsid w:val="00201F74"/>
    <w:rsid w:val="00202D05"/>
    <w:rsid w:val="00202DB1"/>
    <w:rsid w:val="0020311A"/>
    <w:rsid w:val="002045E3"/>
    <w:rsid w:val="00204BE0"/>
    <w:rsid w:val="0020580A"/>
    <w:rsid w:val="00205C91"/>
    <w:rsid w:val="00205E81"/>
    <w:rsid w:val="0020625A"/>
    <w:rsid w:val="00206EE6"/>
    <w:rsid w:val="00207976"/>
    <w:rsid w:val="00207AB0"/>
    <w:rsid w:val="00210673"/>
    <w:rsid w:val="00210B7E"/>
    <w:rsid w:val="00210F81"/>
    <w:rsid w:val="00211116"/>
    <w:rsid w:val="00211490"/>
    <w:rsid w:val="00211775"/>
    <w:rsid w:val="00211A39"/>
    <w:rsid w:val="00211DE8"/>
    <w:rsid w:val="0021363D"/>
    <w:rsid w:val="00213732"/>
    <w:rsid w:val="00213C6C"/>
    <w:rsid w:val="00214E43"/>
    <w:rsid w:val="00216F41"/>
    <w:rsid w:val="00217B6D"/>
    <w:rsid w:val="00220222"/>
    <w:rsid w:val="0022034F"/>
    <w:rsid w:val="002208A1"/>
    <w:rsid w:val="002211F3"/>
    <w:rsid w:val="0022123D"/>
    <w:rsid w:val="00221397"/>
    <w:rsid w:val="0022171F"/>
    <w:rsid w:val="00221D98"/>
    <w:rsid w:val="00221EBC"/>
    <w:rsid w:val="00222B1B"/>
    <w:rsid w:val="00222D83"/>
    <w:rsid w:val="00224785"/>
    <w:rsid w:val="00224906"/>
    <w:rsid w:val="00224FA6"/>
    <w:rsid w:val="00225268"/>
    <w:rsid w:val="002257F8"/>
    <w:rsid w:val="00225EB6"/>
    <w:rsid w:val="0022616A"/>
    <w:rsid w:val="002275C7"/>
    <w:rsid w:val="00227F4B"/>
    <w:rsid w:val="002300F7"/>
    <w:rsid w:val="0023025B"/>
    <w:rsid w:val="00230552"/>
    <w:rsid w:val="00230614"/>
    <w:rsid w:val="002306DF"/>
    <w:rsid w:val="002310FD"/>
    <w:rsid w:val="0023139B"/>
    <w:rsid w:val="002313A5"/>
    <w:rsid w:val="0023178D"/>
    <w:rsid w:val="00231E23"/>
    <w:rsid w:val="002330E2"/>
    <w:rsid w:val="002331F0"/>
    <w:rsid w:val="00233D0A"/>
    <w:rsid w:val="00234100"/>
    <w:rsid w:val="002347D2"/>
    <w:rsid w:val="00236373"/>
    <w:rsid w:val="00236532"/>
    <w:rsid w:val="002377E4"/>
    <w:rsid w:val="00237929"/>
    <w:rsid w:val="0024096B"/>
    <w:rsid w:val="00240C3A"/>
    <w:rsid w:val="00240F68"/>
    <w:rsid w:val="00241149"/>
    <w:rsid w:val="00241667"/>
    <w:rsid w:val="00242909"/>
    <w:rsid w:val="00242E37"/>
    <w:rsid w:val="002439AD"/>
    <w:rsid w:val="00244538"/>
    <w:rsid w:val="00244F1E"/>
    <w:rsid w:val="00245C2B"/>
    <w:rsid w:val="00246123"/>
    <w:rsid w:val="002467AE"/>
    <w:rsid w:val="002467C1"/>
    <w:rsid w:val="00246812"/>
    <w:rsid w:val="0024723E"/>
    <w:rsid w:val="002475E0"/>
    <w:rsid w:val="00247A7A"/>
    <w:rsid w:val="0025084D"/>
    <w:rsid w:val="00251479"/>
    <w:rsid w:val="0025154E"/>
    <w:rsid w:val="0025155D"/>
    <w:rsid w:val="00251EC7"/>
    <w:rsid w:val="00252286"/>
    <w:rsid w:val="002525ED"/>
    <w:rsid w:val="0025590D"/>
    <w:rsid w:val="0025633C"/>
    <w:rsid w:val="0025681C"/>
    <w:rsid w:val="00256C09"/>
    <w:rsid w:val="00257491"/>
    <w:rsid w:val="0025781A"/>
    <w:rsid w:val="00257EAB"/>
    <w:rsid w:val="00261554"/>
    <w:rsid w:val="00261626"/>
    <w:rsid w:val="002617EE"/>
    <w:rsid w:val="00261B62"/>
    <w:rsid w:val="00262387"/>
    <w:rsid w:val="00262388"/>
    <w:rsid w:val="002625CB"/>
    <w:rsid w:val="0026263B"/>
    <w:rsid w:val="00262A96"/>
    <w:rsid w:val="00262B83"/>
    <w:rsid w:val="00262CED"/>
    <w:rsid w:val="002632EF"/>
    <w:rsid w:val="0026334D"/>
    <w:rsid w:val="002646F6"/>
    <w:rsid w:val="0026471C"/>
    <w:rsid w:val="00265067"/>
    <w:rsid w:val="00265145"/>
    <w:rsid w:val="0026640D"/>
    <w:rsid w:val="002664E7"/>
    <w:rsid w:val="00266D36"/>
    <w:rsid w:val="00266E4E"/>
    <w:rsid w:val="00266E99"/>
    <w:rsid w:val="00267376"/>
    <w:rsid w:val="00270093"/>
    <w:rsid w:val="0027168B"/>
    <w:rsid w:val="00271C41"/>
    <w:rsid w:val="002729BF"/>
    <w:rsid w:val="00272A89"/>
    <w:rsid w:val="0027337D"/>
    <w:rsid w:val="002733B2"/>
    <w:rsid w:val="00274036"/>
    <w:rsid w:val="002740EF"/>
    <w:rsid w:val="00274798"/>
    <w:rsid w:val="0027498C"/>
    <w:rsid w:val="00275536"/>
    <w:rsid w:val="002759EE"/>
    <w:rsid w:val="00275F45"/>
    <w:rsid w:val="002761C3"/>
    <w:rsid w:val="0027684D"/>
    <w:rsid w:val="00277746"/>
    <w:rsid w:val="00277903"/>
    <w:rsid w:val="0028050C"/>
    <w:rsid w:val="002811C0"/>
    <w:rsid w:val="00281646"/>
    <w:rsid w:val="00281B39"/>
    <w:rsid w:val="00281D12"/>
    <w:rsid w:val="00281EB0"/>
    <w:rsid w:val="00281F57"/>
    <w:rsid w:val="0028229C"/>
    <w:rsid w:val="00282781"/>
    <w:rsid w:val="00282B71"/>
    <w:rsid w:val="00282E9F"/>
    <w:rsid w:val="00283574"/>
    <w:rsid w:val="00284E59"/>
    <w:rsid w:val="00285018"/>
    <w:rsid w:val="00285354"/>
    <w:rsid w:val="002857E0"/>
    <w:rsid w:val="00286149"/>
    <w:rsid w:val="002866F6"/>
    <w:rsid w:val="00287256"/>
    <w:rsid w:val="0029058E"/>
    <w:rsid w:val="002905E6"/>
    <w:rsid w:val="0029089A"/>
    <w:rsid w:val="00290EEF"/>
    <w:rsid w:val="00291527"/>
    <w:rsid w:val="00292111"/>
    <w:rsid w:val="00292D2F"/>
    <w:rsid w:val="002938F7"/>
    <w:rsid w:val="00293A2C"/>
    <w:rsid w:val="00295353"/>
    <w:rsid w:val="002954E8"/>
    <w:rsid w:val="002955E8"/>
    <w:rsid w:val="00296171"/>
    <w:rsid w:val="00296D7E"/>
    <w:rsid w:val="002979E1"/>
    <w:rsid w:val="002A0B14"/>
    <w:rsid w:val="002A0C55"/>
    <w:rsid w:val="002A1139"/>
    <w:rsid w:val="002A18E7"/>
    <w:rsid w:val="002A3396"/>
    <w:rsid w:val="002A3532"/>
    <w:rsid w:val="002A3ABD"/>
    <w:rsid w:val="002A3F08"/>
    <w:rsid w:val="002A40D8"/>
    <w:rsid w:val="002A46CC"/>
    <w:rsid w:val="002A4BB6"/>
    <w:rsid w:val="002A5512"/>
    <w:rsid w:val="002A5627"/>
    <w:rsid w:val="002A5C98"/>
    <w:rsid w:val="002A5DD0"/>
    <w:rsid w:val="002A6587"/>
    <w:rsid w:val="002A6974"/>
    <w:rsid w:val="002A6C41"/>
    <w:rsid w:val="002A71F7"/>
    <w:rsid w:val="002B0275"/>
    <w:rsid w:val="002B1F0D"/>
    <w:rsid w:val="002B2552"/>
    <w:rsid w:val="002B261F"/>
    <w:rsid w:val="002B2D4F"/>
    <w:rsid w:val="002B2F4D"/>
    <w:rsid w:val="002B313A"/>
    <w:rsid w:val="002B36D9"/>
    <w:rsid w:val="002B3B1F"/>
    <w:rsid w:val="002B42AA"/>
    <w:rsid w:val="002B433F"/>
    <w:rsid w:val="002B4FD0"/>
    <w:rsid w:val="002B53D4"/>
    <w:rsid w:val="002B5631"/>
    <w:rsid w:val="002B631D"/>
    <w:rsid w:val="002B6406"/>
    <w:rsid w:val="002B7062"/>
    <w:rsid w:val="002B7398"/>
    <w:rsid w:val="002B74B3"/>
    <w:rsid w:val="002B7618"/>
    <w:rsid w:val="002C09BD"/>
    <w:rsid w:val="002C0F03"/>
    <w:rsid w:val="002C1945"/>
    <w:rsid w:val="002C2935"/>
    <w:rsid w:val="002C2F12"/>
    <w:rsid w:val="002C34CF"/>
    <w:rsid w:val="002C4A88"/>
    <w:rsid w:val="002C4B7E"/>
    <w:rsid w:val="002C5C95"/>
    <w:rsid w:val="002C651F"/>
    <w:rsid w:val="002C68AF"/>
    <w:rsid w:val="002D09DA"/>
    <w:rsid w:val="002D0E0A"/>
    <w:rsid w:val="002D0F04"/>
    <w:rsid w:val="002D0F65"/>
    <w:rsid w:val="002D157F"/>
    <w:rsid w:val="002D162B"/>
    <w:rsid w:val="002D17E5"/>
    <w:rsid w:val="002D1EF0"/>
    <w:rsid w:val="002D2146"/>
    <w:rsid w:val="002D26CC"/>
    <w:rsid w:val="002D28C2"/>
    <w:rsid w:val="002D3108"/>
    <w:rsid w:val="002D3714"/>
    <w:rsid w:val="002D4A02"/>
    <w:rsid w:val="002D605B"/>
    <w:rsid w:val="002D6C43"/>
    <w:rsid w:val="002D7770"/>
    <w:rsid w:val="002D7827"/>
    <w:rsid w:val="002D7B2C"/>
    <w:rsid w:val="002E083D"/>
    <w:rsid w:val="002E12A3"/>
    <w:rsid w:val="002E1BF2"/>
    <w:rsid w:val="002E1CBD"/>
    <w:rsid w:val="002E21AD"/>
    <w:rsid w:val="002E2A4D"/>
    <w:rsid w:val="002E379B"/>
    <w:rsid w:val="002E4912"/>
    <w:rsid w:val="002E4A14"/>
    <w:rsid w:val="002E5109"/>
    <w:rsid w:val="002E5116"/>
    <w:rsid w:val="002E53BB"/>
    <w:rsid w:val="002E5AAD"/>
    <w:rsid w:val="002E7DA5"/>
    <w:rsid w:val="002E7E13"/>
    <w:rsid w:val="002F009F"/>
    <w:rsid w:val="002F08C8"/>
    <w:rsid w:val="002F0B26"/>
    <w:rsid w:val="002F123C"/>
    <w:rsid w:val="002F148F"/>
    <w:rsid w:val="002F14BC"/>
    <w:rsid w:val="002F1BD2"/>
    <w:rsid w:val="002F2239"/>
    <w:rsid w:val="002F2450"/>
    <w:rsid w:val="002F2465"/>
    <w:rsid w:val="002F2467"/>
    <w:rsid w:val="002F2788"/>
    <w:rsid w:val="002F2F28"/>
    <w:rsid w:val="002F3188"/>
    <w:rsid w:val="002F3250"/>
    <w:rsid w:val="002F5B46"/>
    <w:rsid w:val="002F6125"/>
    <w:rsid w:val="002F6AA8"/>
    <w:rsid w:val="002F6F2C"/>
    <w:rsid w:val="002F6FC0"/>
    <w:rsid w:val="002F7453"/>
    <w:rsid w:val="002F7BE3"/>
    <w:rsid w:val="00300464"/>
    <w:rsid w:val="00300D34"/>
    <w:rsid w:val="00300F3F"/>
    <w:rsid w:val="00300FAE"/>
    <w:rsid w:val="00300FB8"/>
    <w:rsid w:val="003017EC"/>
    <w:rsid w:val="003020FD"/>
    <w:rsid w:val="00302176"/>
    <w:rsid w:val="00302BE1"/>
    <w:rsid w:val="003034B3"/>
    <w:rsid w:val="00303894"/>
    <w:rsid w:val="00303B05"/>
    <w:rsid w:val="00303DFB"/>
    <w:rsid w:val="00305E4A"/>
    <w:rsid w:val="00306800"/>
    <w:rsid w:val="00306C4A"/>
    <w:rsid w:val="003078CE"/>
    <w:rsid w:val="00307D7D"/>
    <w:rsid w:val="003105D3"/>
    <w:rsid w:val="00310731"/>
    <w:rsid w:val="00311C45"/>
    <w:rsid w:val="00312655"/>
    <w:rsid w:val="00312829"/>
    <w:rsid w:val="00313012"/>
    <w:rsid w:val="0031380A"/>
    <w:rsid w:val="00314BC9"/>
    <w:rsid w:val="00315129"/>
    <w:rsid w:val="00315E82"/>
    <w:rsid w:val="00316406"/>
    <w:rsid w:val="003166FD"/>
    <w:rsid w:val="00316D1D"/>
    <w:rsid w:val="00317A50"/>
    <w:rsid w:val="00317DD0"/>
    <w:rsid w:val="00321528"/>
    <w:rsid w:val="003215A9"/>
    <w:rsid w:val="003219AD"/>
    <w:rsid w:val="00321AF0"/>
    <w:rsid w:val="00322314"/>
    <w:rsid w:val="00322816"/>
    <w:rsid w:val="003229D3"/>
    <w:rsid w:val="00322ED5"/>
    <w:rsid w:val="00322F0C"/>
    <w:rsid w:val="00323392"/>
    <w:rsid w:val="00324D6A"/>
    <w:rsid w:val="00324EF0"/>
    <w:rsid w:val="00325434"/>
    <w:rsid w:val="00325BAF"/>
    <w:rsid w:val="0032634C"/>
    <w:rsid w:val="00326568"/>
    <w:rsid w:val="00326DEF"/>
    <w:rsid w:val="00326EC6"/>
    <w:rsid w:val="003275BB"/>
    <w:rsid w:val="0032780C"/>
    <w:rsid w:val="003303A2"/>
    <w:rsid w:val="00330FEA"/>
    <w:rsid w:val="003310CA"/>
    <w:rsid w:val="0033110D"/>
    <w:rsid w:val="0033132A"/>
    <w:rsid w:val="00331468"/>
    <w:rsid w:val="003316A8"/>
    <w:rsid w:val="00332316"/>
    <w:rsid w:val="0033267A"/>
    <w:rsid w:val="00332D9C"/>
    <w:rsid w:val="00332FB6"/>
    <w:rsid w:val="003338C8"/>
    <w:rsid w:val="00333EF7"/>
    <w:rsid w:val="003341BC"/>
    <w:rsid w:val="00334487"/>
    <w:rsid w:val="00334681"/>
    <w:rsid w:val="00335420"/>
    <w:rsid w:val="003354BA"/>
    <w:rsid w:val="00335793"/>
    <w:rsid w:val="00335F32"/>
    <w:rsid w:val="003369BA"/>
    <w:rsid w:val="00336C66"/>
    <w:rsid w:val="003377F6"/>
    <w:rsid w:val="00337985"/>
    <w:rsid w:val="00337FEF"/>
    <w:rsid w:val="0034088A"/>
    <w:rsid w:val="003408CF"/>
    <w:rsid w:val="003409B6"/>
    <w:rsid w:val="0034100E"/>
    <w:rsid w:val="00341E0A"/>
    <w:rsid w:val="00341ECD"/>
    <w:rsid w:val="00342AD4"/>
    <w:rsid w:val="00342DAF"/>
    <w:rsid w:val="00343113"/>
    <w:rsid w:val="00343635"/>
    <w:rsid w:val="00343ECD"/>
    <w:rsid w:val="00344522"/>
    <w:rsid w:val="003453D2"/>
    <w:rsid w:val="00345980"/>
    <w:rsid w:val="003464A5"/>
    <w:rsid w:val="00346631"/>
    <w:rsid w:val="0034667E"/>
    <w:rsid w:val="003467CA"/>
    <w:rsid w:val="00346902"/>
    <w:rsid w:val="00347C97"/>
    <w:rsid w:val="003500BE"/>
    <w:rsid w:val="00350652"/>
    <w:rsid w:val="00350DC5"/>
    <w:rsid w:val="00350F01"/>
    <w:rsid w:val="003510E0"/>
    <w:rsid w:val="00351645"/>
    <w:rsid w:val="00351954"/>
    <w:rsid w:val="003519CD"/>
    <w:rsid w:val="00352356"/>
    <w:rsid w:val="003545F2"/>
    <w:rsid w:val="003548EC"/>
    <w:rsid w:val="00354E09"/>
    <w:rsid w:val="003559C4"/>
    <w:rsid w:val="00356B8C"/>
    <w:rsid w:val="00356E27"/>
    <w:rsid w:val="00360FEA"/>
    <w:rsid w:val="00361587"/>
    <w:rsid w:val="003616FE"/>
    <w:rsid w:val="00361804"/>
    <w:rsid w:val="003631D0"/>
    <w:rsid w:val="00363541"/>
    <w:rsid w:val="00363732"/>
    <w:rsid w:val="00363D2C"/>
    <w:rsid w:val="00364034"/>
    <w:rsid w:val="00364498"/>
    <w:rsid w:val="003652F6"/>
    <w:rsid w:val="00365AB7"/>
    <w:rsid w:val="003664D4"/>
    <w:rsid w:val="00366D6E"/>
    <w:rsid w:val="00366E6E"/>
    <w:rsid w:val="003670EC"/>
    <w:rsid w:val="0036710D"/>
    <w:rsid w:val="003703E1"/>
    <w:rsid w:val="00370671"/>
    <w:rsid w:val="0037067C"/>
    <w:rsid w:val="00370F44"/>
    <w:rsid w:val="00371FE2"/>
    <w:rsid w:val="003721EE"/>
    <w:rsid w:val="003723F7"/>
    <w:rsid w:val="0037259C"/>
    <w:rsid w:val="0037305C"/>
    <w:rsid w:val="003739AF"/>
    <w:rsid w:val="00373A35"/>
    <w:rsid w:val="00374095"/>
    <w:rsid w:val="00374170"/>
    <w:rsid w:val="003742C2"/>
    <w:rsid w:val="00375ECC"/>
    <w:rsid w:val="0038017D"/>
    <w:rsid w:val="00380C93"/>
    <w:rsid w:val="00380D52"/>
    <w:rsid w:val="00380E25"/>
    <w:rsid w:val="00381BE7"/>
    <w:rsid w:val="00381D26"/>
    <w:rsid w:val="0038246F"/>
    <w:rsid w:val="00382639"/>
    <w:rsid w:val="00382D7D"/>
    <w:rsid w:val="00382F3F"/>
    <w:rsid w:val="00383BAA"/>
    <w:rsid w:val="0038416B"/>
    <w:rsid w:val="003842EA"/>
    <w:rsid w:val="00384D9A"/>
    <w:rsid w:val="003854D8"/>
    <w:rsid w:val="003855A4"/>
    <w:rsid w:val="003864AE"/>
    <w:rsid w:val="0038677F"/>
    <w:rsid w:val="00386CBF"/>
    <w:rsid w:val="00387108"/>
    <w:rsid w:val="00387A9D"/>
    <w:rsid w:val="00390057"/>
    <w:rsid w:val="0039014D"/>
    <w:rsid w:val="00390882"/>
    <w:rsid w:val="00390AC3"/>
    <w:rsid w:val="00390E31"/>
    <w:rsid w:val="00391B16"/>
    <w:rsid w:val="0039285E"/>
    <w:rsid w:val="003935CC"/>
    <w:rsid w:val="00393729"/>
    <w:rsid w:val="00394CEE"/>
    <w:rsid w:val="003950FE"/>
    <w:rsid w:val="003951CB"/>
    <w:rsid w:val="00395FE3"/>
    <w:rsid w:val="003965D8"/>
    <w:rsid w:val="003968F5"/>
    <w:rsid w:val="003975F6"/>
    <w:rsid w:val="003976E4"/>
    <w:rsid w:val="003979F9"/>
    <w:rsid w:val="00397D0E"/>
    <w:rsid w:val="003A0148"/>
    <w:rsid w:val="003A090E"/>
    <w:rsid w:val="003A0FBE"/>
    <w:rsid w:val="003A19CA"/>
    <w:rsid w:val="003A2194"/>
    <w:rsid w:val="003A24C2"/>
    <w:rsid w:val="003A31A4"/>
    <w:rsid w:val="003A31A9"/>
    <w:rsid w:val="003A31F1"/>
    <w:rsid w:val="003A368E"/>
    <w:rsid w:val="003A39A6"/>
    <w:rsid w:val="003A39CF"/>
    <w:rsid w:val="003A3E55"/>
    <w:rsid w:val="003A4035"/>
    <w:rsid w:val="003A4902"/>
    <w:rsid w:val="003A58A7"/>
    <w:rsid w:val="003A6A9F"/>
    <w:rsid w:val="003A72C9"/>
    <w:rsid w:val="003A7B5C"/>
    <w:rsid w:val="003B0E8C"/>
    <w:rsid w:val="003B1271"/>
    <w:rsid w:val="003B1349"/>
    <w:rsid w:val="003B1372"/>
    <w:rsid w:val="003B1C05"/>
    <w:rsid w:val="003B1F85"/>
    <w:rsid w:val="003B21AB"/>
    <w:rsid w:val="003B26DF"/>
    <w:rsid w:val="003B2957"/>
    <w:rsid w:val="003B2A61"/>
    <w:rsid w:val="003B2CD0"/>
    <w:rsid w:val="003B300A"/>
    <w:rsid w:val="003B3678"/>
    <w:rsid w:val="003B38D9"/>
    <w:rsid w:val="003B3908"/>
    <w:rsid w:val="003B3CD5"/>
    <w:rsid w:val="003B475C"/>
    <w:rsid w:val="003B4F3D"/>
    <w:rsid w:val="003B5485"/>
    <w:rsid w:val="003B5F9C"/>
    <w:rsid w:val="003B69D2"/>
    <w:rsid w:val="003B7AD0"/>
    <w:rsid w:val="003B7B11"/>
    <w:rsid w:val="003C0CA2"/>
    <w:rsid w:val="003C1408"/>
    <w:rsid w:val="003C334C"/>
    <w:rsid w:val="003C5219"/>
    <w:rsid w:val="003C59A3"/>
    <w:rsid w:val="003C6D88"/>
    <w:rsid w:val="003C6EF9"/>
    <w:rsid w:val="003C71D7"/>
    <w:rsid w:val="003C741E"/>
    <w:rsid w:val="003C7C2B"/>
    <w:rsid w:val="003D0385"/>
    <w:rsid w:val="003D0468"/>
    <w:rsid w:val="003D076A"/>
    <w:rsid w:val="003D0F04"/>
    <w:rsid w:val="003D114D"/>
    <w:rsid w:val="003D1433"/>
    <w:rsid w:val="003D17E1"/>
    <w:rsid w:val="003D2009"/>
    <w:rsid w:val="003D245E"/>
    <w:rsid w:val="003D2FF3"/>
    <w:rsid w:val="003D39EF"/>
    <w:rsid w:val="003D3F2F"/>
    <w:rsid w:val="003D41FD"/>
    <w:rsid w:val="003D466C"/>
    <w:rsid w:val="003D53BA"/>
    <w:rsid w:val="003D5F92"/>
    <w:rsid w:val="003D6DD8"/>
    <w:rsid w:val="003D73B9"/>
    <w:rsid w:val="003D7689"/>
    <w:rsid w:val="003D7D1B"/>
    <w:rsid w:val="003E0C05"/>
    <w:rsid w:val="003E1000"/>
    <w:rsid w:val="003E11C8"/>
    <w:rsid w:val="003E404A"/>
    <w:rsid w:val="003E43DE"/>
    <w:rsid w:val="003E6306"/>
    <w:rsid w:val="003E68DA"/>
    <w:rsid w:val="003E77BB"/>
    <w:rsid w:val="003E790E"/>
    <w:rsid w:val="003E7BB2"/>
    <w:rsid w:val="003E7E49"/>
    <w:rsid w:val="003F0164"/>
    <w:rsid w:val="003F07A7"/>
    <w:rsid w:val="003F1256"/>
    <w:rsid w:val="003F1836"/>
    <w:rsid w:val="003F2131"/>
    <w:rsid w:val="003F274F"/>
    <w:rsid w:val="003F28E4"/>
    <w:rsid w:val="003F3088"/>
    <w:rsid w:val="003F33B6"/>
    <w:rsid w:val="003F35C5"/>
    <w:rsid w:val="003F38BA"/>
    <w:rsid w:val="003F38D7"/>
    <w:rsid w:val="003F4A34"/>
    <w:rsid w:val="003F5C50"/>
    <w:rsid w:val="003F5CB1"/>
    <w:rsid w:val="003F5DEF"/>
    <w:rsid w:val="00400A53"/>
    <w:rsid w:val="00400BE3"/>
    <w:rsid w:val="00400E69"/>
    <w:rsid w:val="0040150E"/>
    <w:rsid w:val="004023F9"/>
    <w:rsid w:val="00402C28"/>
    <w:rsid w:val="00402C8F"/>
    <w:rsid w:val="00402CD5"/>
    <w:rsid w:val="00403698"/>
    <w:rsid w:val="00403DE9"/>
    <w:rsid w:val="0040427C"/>
    <w:rsid w:val="00404589"/>
    <w:rsid w:val="004045F2"/>
    <w:rsid w:val="0040519E"/>
    <w:rsid w:val="00406843"/>
    <w:rsid w:val="00406931"/>
    <w:rsid w:val="0040697C"/>
    <w:rsid w:val="00411FCA"/>
    <w:rsid w:val="00412004"/>
    <w:rsid w:val="00412245"/>
    <w:rsid w:val="00412FB6"/>
    <w:rsid w:val="004132B2"/>
    <w:rsid w:val="00413507"/>
    <w:rsid w:val="00414678"/>
    <w:rsid w:val="00415D22"/>
    <w:rsid w:val="00415E6D"/>
    <w:rsid w:val="00415E74"/>
    <w:rsid w:val="00416126"/>
    <w:rsid w:val="00416CF7"/>
    <w:rsid w:val="00416F99"/>
    <w:rsid w:val="0041746D"/>
    <w:rsid w:val="00417B2E"/>
    <w:rsid w:val="00420E65"/>
    <w:rsid w:val="00421322"/>
    <w:rsid w:val="0042138C"/>
    <w:rsid w:val="0042177B"/>
    <w:rsid w:val="004222BD"/>
    <w:rsid w:val="00422F6C"/>
    <w:rsid w:val="004230CC"/>
    <w:rsid w:val="0042366C"/>
    <w:rsid w:val="00423B3D"/>
    <w:rsid w:val="00423BF9"/>
    <w:rsid w:val="00423DDF"/>
    <w:rsid w:val="004247A1"/>
    <w:rsid w:val="00424C44"/>
    <w:rsid w:val="00424ECD"/>
    <w:rsid w:val="004250B3"/>
    <w:rsid w:val="00426762"/>
    <w:rsid w:val="00427765"/>
    <w:rsid w:val="00427AEB"/>
    <w:rsid w:val="00430739"/>
    <w:rsid w:val="00430DEF"/>
    <w:rsid w:val="004310E4"/>
    <w:rsid w:val="004322C2"/>
    <w:rsid w:val="00432788"/>
    <w:rsid w:val="00432C42"/>
    <w:rsid w:val="00433957"/>
    <w:rsid w:val="00433E20"/>
    <w:rsid w:val="00434067"/>
    <w:rsid w:val="00434149"/>
    <w:rsid w:val="00434F24"/>
    <w:rsid w:val="00435417"/>
    <w:rsid w:val="004357C2"/>
    <w:rsid w:val="0043602B"/>
    <w:rsid w:val="00436F16"/>
    <w:rsid w:val="0043726A"/>
    <w:rsid w:val="004375F1"/>
    <w:rsid w:val="004376C2"/>
    <w:rsid w:val="00437A97"/>
    <w:rsid w:val="00440419"/>
    <w:rsid w:val="00440AD2"/>
    <w:rsid w:val="00440D09"/>
    <w:rsid w:val="00440F1B"/>
    <w:rsid w:val="004423A0"/>
    <w:rsid w:val="004425D7"/>
    <w:rsid w:val="00442D41"/>
    <w:rsid w:val="004430B5"/>
    <w:rsid w:val="004435F6"/>
    <w:rsid w:val="00443BD0"/>
    <w:rsid w:val="00443E7E"/>
    <w:rsid w:val="0044482B"/>
    <w:rsid w:val="00444C8F"/>
    <w:rsid w:val="00445727"/>
    <w:rsid w:val="00445749"/>
    <w:rsid w:val="00445A1C"/>
    <w:rsid w:val="00445EDE"/>
    <w:rsid w:val="0044700E"/>
    <w:rsid w:val="00450737"/>
    <w:rsid w:val="00450750"/>
    <w:rsid w:val="00450AFC"/>
    <w:rsid w:val="00450D75"/>
    <w:rsid w:val="00450E4E"/>
    <w:rsid w:val="00451057"/>
    <w:rsid w:val="00451352"/>
    <w:rsid w:val="004518F6"/>
    <w:rsid w:val="00451A98"/>
    <w:rsid w:val="00451CF9"/>
    <w:rsid w:val="00451DDE"/>
    <w:rsid w:val="00452570"/>
    <w:rsid w:val="00452819"/>
    <w:rsid w:val="00453AA0"/>
    <w:rsid w:val="004542C7"/>
    <w:rsid w:val="0045432D"/>
    <w:rsid w:val="004547BF"/>
    <w:rsid w:val="00456D88"/>
    <w:rsid w:val="00457895"/>
    <w:rsid w:val="00457B81"/>
    <w:rsid w:val="00457F65"/>
    <w:rsid w:val="00461612"/>
    <w:rsid w:val="00461703"/>
    <w:rsid w:val="004620E7"/>
    <w:rsid w:val="004621CC"/>
    <w:rsid w:val="004621E0"/>
    <w:rsid w:val="00462E5C"/>
    <w:rsid w:val="004631F7"/>
    <w:rsid w:val="004632AE"/>
    <w:rsid w:val="004637CB"/>
    <w:rsid w:val="004638E3"/>
    <w:rsid w:val="004639FC"/>
    <w:rsid w:val="00464974"/>
    <w:rsid w:val="00464E8F"/>
    <w:rsid w:val="00465A1F"/>
    <w:rsid w:val="00465E3B"/>
    <w:rsid w:val="0046627E"/>
    <w:rsid w:val="00466437"/>
    <w:rsid w:val="004665FD"/>
    <w:rsid w:val="0046716B"/>
    <w:rsid w:val="004674D6"/>
    <w:rsid w:val="00467576"/>
    <w:rsid w:val="004677FE"/>
    <w:rsid w:val="00467FC1"/>
    <w:rsid w:val="00470013"/>
    <w:rsid w:val="00470786"/>
    <w:rsid w:val="00470BE4"/>
    <w:rsid w:val="00471208"/>
    <w:rsid w:val="0047126F"/>
    <w:rsid w:val="004717CE"/>
    <w:rsid w:val="00472A7A"/>
    <w:rsid w:val="00472E66"/>
    <w:rsid w:val="004732B6"/>
    <w:rsid w:val="0047444B"/>
    <w:rsid w:val="00474DAE"/>
    <w:rsid w:val="00474F96"/>
    <w:rsid w:val="00475C24"/>
    <w:rsid w:val="00475E89"/>
    <w:rsid w:val="00476621"/>
    <w:rsid w:val="004768A6"/>
    <w:rsid w:val="0047699F"/>
    <w:rsid w:val="00477134"/>
    <w:rsid w:val="004777A8"/>
    <w:rsid w:val="004779C3"/>
    <w:rsid w:val="00477B56"/>
    <w:rsid w:val="00477D08"/>
    <w:rsid w:val="0048070F"/>
    <w:rsid w:val="00480C77"/>
    <w:rsid w:val="0048112A"/>
    <w:rsid w:val="00481247"/>
    <w:rsid w:val="004815AA"/>
    <w:rsid w:val="00481840"/>
    <w:rsid w:val="00481CFE"/>
    <w:rsid w:val="0048268B"/>
    <w:rsid w:val="00482744"/>
    <w:rsid w:val="0048355A"/>
    <w:rsid w:val="0048404B"/>
    <w:rsid w:val="0048428D"/>
    <w:rsid w:val="004846AF"/>
    <w:rsid w:val="004849AF"/>
    <w:rsid w:val="00484FC5"/>
    <w:rsid w:val="00485CFB"/>
    <w:rsid w:val="00486280"/>
    <w:rsid w:val="00486FC1"/>
    <w:rsid w:val="00487249"/>
    <w:rsid w:val="0048765F"/>
    <w:rsid w:val="00487700"/>
    <w:rsid w:val="00490075"/>
    <w:rsid w:val="004900B4"/>
    <w:rsid w:val="0049049F"/>
    <w:rsid w:val="004905D3"/>
    <w:rsid w:val="004912CC"/>
    <w:rsid w:val="00491A87"/>
    <w:rsid w:val="004923D7"/>
    <w:rsid w:val="0049285E"/>
    <w:rsid w:val="00492975"/>
    <w:rsid w:val="004929D0"/>
    <w:rsid w:val="00492F67"/>
    <w:rsid w:val="0049337F"/>
    <w:rsid w:val="0049370E"/>
    <w:rsid w:val="00493855"/>
    <w:rsid w:val="004944EB"/>
    <w:rsid w:val="0049473F"/>
    <w:rsid w:val="00494AA3"/>
    <w:rsid w:val="0049664B"/>
    <w:rsid w:val="00496D56"/>
    <w:rsid w:val="00497C7B"/>
    <w:rsid w:val="004A00D0"/>
    <w:rsid w:val="004A02F7"/>
    <w:rsid w:val="004A11DC"/>
    <w:rsid w:val="004A13AF"/>
    <w:rsid w:val="004A154C"/>
    <w:rsid w:val="004A2333"/>
    <w:rsid w:val="004A3630"/>
    <w:rsid w:val="004A3D30"/>
    <w:rsid w:val="004A5D3F"/>
    <w:rsid w:val="004A60CD"/>
    <w:rsid w:val="004A6277"/>
    <w:rsid w:val="004A62E0"/>
    <w:rsid w:val="004B00AF"/>
    <w:rsid w:val="004B01FE"/>
    <w:rsid w:val="004B070F"/>
    <w:rsid w:val="004B1068"/>
    <w:rsid w:val="004B1532"/>
    <w:rsid w:val="004B1ED9"/>
    <w:rsid w:val="004B25DA"/>
    <w:rsid w:val="004B3454"/>
    <w:rsid w:val="004B3582"/>
    <w:rsid w:val="004B3D67"/>
    <w:rsid w:val="004B426F"/>
    <w:rsid w:val="004B5B4D"/>
    <w:rsid w:val="004B5C8E"/>
    <w:rsid w:val="004B64F2"/>
    <w:rsid w:val="004B6852"/>
    <w:rsid w:val="004B6CBB"/>
    <w:rsid w:val="004B7582"/>
    <w:rsid w:val="004B7679"/>
    <w:rsid w:val="004B7A1F"/>
    <w:rsid w:val="004B7AD3"/>
    <w:rsid w:val="004C0B87"/>
    <w:rsid w:val="004C0D65"/>
    <w:rsid w:val="004C0E3A"/>
    <w:rsid w:val="004C1007"/>
    <w:rsid w:val="004C175B"/>
    <w:rsid w:val="004C1BF6"/>
    <w:rsid w:val="004C1C58"/>
    <w:rsid w:val="004C2396"/>
    <w:rsid w:val="004C2735"/>
    <w:rsid w:val="004C3779"/>
    <w:rsid w:val="004C3913"/>
    <w:rsid w:val="004C3F06"/>
    <w:rsid w:val="004C48A6"/>
    <w:rsid w:val="004C4B54"/>
    <w:rsid w:val="004C50EF"/>
    <w:rsid w:val="004C5A45"/>
    <w:rsid w:val="004C66D1"/>
    <w:rsid w:val="004C68AB"/>
    <w:rsid w:val="004C68AE"/>
    <w:rsid w:val="004C6937"/>
    <w:rsid w:val="004C7551"/>
    <w:rsid w:val="004C7831"/>
    <w:rsid w:val="004C79C0"/>
    <w:rsid w:val="004C7DF2"/>
    <w:rsid w:val="004D170D"/>
    <w:rsid w:val="004D2421"/>
    <w:rsid w:val="004D2FC5"/>
    <w:rsid w:val="004D3636"/>
    <w:rsid w:val="004D3BBB"/>
    <w:rsid w:val="004D4552"/>
    <w:rsid w:val="004D5552"/>
    <w:rsid w:val="004D6A69"/>
    <w:rsid w:val="004D6B93"/>
    <w:rsid w:val="004D7278"/>
    <w:rsid w:val="004D7805"/>
    <w:rsid w:val="004E000E"/>
    <w:rsid w:val="004E0BA7"/>
    <w:rsid w:val="004E0CCB"/>
    <w:rsid w:val="004E138A"/>
    <w:rsid w:val="004E144E"/>
    <w:rsid w:val="004E1973"/>
    <w:rsid w:val="004E2BAE"/>
    <w:rsid w:val="004E2C5D"/>
    <w:rsid w:val="004E2DB2"/>
    <w:rsid w:val="004E3857"/>
    <w:rsid w:val="004E3C5A"/>
    <w:rsid w:val="004E4484"/>
    <w:rsid w:val="004E5613"/>
    <w:rsid w:val="004E6297"/>
    <w:rsid w:val="004E74F8"/>
    <w:rsid w:val="004E76F2"/>
    <w:rsid w:val="004F0451"/>
    <w:rsid w:val="004F1154"/>
    <w:rsid w:val="004F1EF2"/>
    <w:rsid w:val="004F35DB"/>
    <w:rsid w:val="004F35E6"/>
    <w:rsid w:val="004F54F5"/>
    <w:rsid w:val="004F5693"/>
    <w:rsid w:val="004F5A7A"/>
    <w:rsid w:val="004F601C"/>
    <w:rsid w:val="004F613B"/>
    <w:rsid w:val="004F64B0"/>
    <w:rsid w:val="004F6A90"/>
    <w:rsid w:val="004F6F1B"/>
    <w:rsid w:val="004F73A6"/>
    <w:rsid w:val="004F754E"/>
    <w:rsid w:val="004F7606"/>
    <w:rsid w:val="004F762D"/>
    <w:rsid w:val="004F7BB7"/>
    <w:rsid w:val="00500E6F"/>
    <w:rsid w:val="00501107"/>
    <w:rsid w:val="005014F6"/>
    <w:rsid w:val="0050233B"/>
    <w:rsid w:val="0050278A"/>
    <w:rsid w:val="00503020"/>
    <w:rsid w:val="0050321E"/>
    <w:rsid w:val="00503431"/>
    <w:rsid w:val="00504094"/>
    <w:rsid w:val="005042BE"/>
    <w:rsid w:val="0050493C"/>
    <w:rsid w:val="00505461"/>
    <w:rsid w:val="005056DC"/>
    <w:rsid w:val="005062BF"/>
    <w:rsid w:val="005068B3"/>
    <w:rsid w:val="005079EE"/>
    <w:rsid w:val="00510C6D"/>
    <w:rsid w:val="00510D46"/>
    <w:rsid w:val="00510EB3"/>
    <w:rsid w:val="00510EDD"/>
    <w:rsid w:val="00511206"/>
    <w:rsid w:val="00511564"/>
    <w:rsid w:val="00511D26"/>
    <w:rsid w:val="00512240"/>
    <w:rsid w:val="00512AD0"/>
    <w:rsid w:val="00513160"/>
    <w:rsid w:val="00513A50"/>
    <w:rsid w:val="00513AEF"/>
    <w:rsid w:val="005141D6"/>
    <w:rsid w:val="0051439F"/>
    <w:rsid w:val="00514C12"/>
    <w:rsid w:val="00515534"/>
    <w:rsid w:val="00515630"/>
    <w:rsid w:val="005157F8"/>
    <w:rsid w:val="00515A8E"/>
    <w:rsid w:val="0051636C"/>
    <w:rsid w:val="005173FA"/>
    <w:rsid w:val="00517872"/>
    <w:rsid w:val="0052093B"/>
    <w:rsid w:val="00521689"/>
    <w:rsid w:val="005220A9"/>
    <w:rsid w:val="00522519"/>
    <w:rsid w:val="0052328F"/>
    <w:rsid w:val="00523CD6"/>
    <w:rsid w:val="00523DD6"/>
    <w:rsid w:val="005242A4"/>
    <w:rsid w:val="00524B85"/>
    <w:rsid w:val="00524F42"/>
    <w:rsid w:val="00524F88"/>
    <w:rsid w:val="0052516C"/>
    <w:rsid w:val="00525289"/>
    <w:rsid w:val="00525867"/>
    <w:rsid w:val="00526AB0"/>
    <w:rsid w:val="00526B71"/>
    <w:rsid w:val="00526D2D"/>
    <w:rsid w:val="005277F5"/>
    <w:rsid w:val="005279F4"/>
    <w:rsid w:val="00530077"/>
    <w:rsid w:val="005304CA"/>
    <w:rsid w:val="005304F7"/>
    <w:rsid w:val="0053077B"/>
    <w:rsid w:val="0053080C"/>
    <w:rsid w:val="00531227"/>
    <w:rsid w:val="00531D72"/>
    <w:rsid w:val="00531F49"/>
    <w:rsid w:val="00531F53"/>
    <w:rsid w:val="005323CD"/>
    <w:rsid w:val="005323FE"/>
    <w:rsid w:val="005326FE"/>
    <w:rsid w:val="00533066"/>
    <w:rsid w:val="005330E7"/>
    <w:rsid w:val="00533912"/>
    <w:rsid w:val="0053559E"/>
    <w:rsid w:val="00535695"/>
    <w:rsid w:val="00535E99"/>
    <w:rsid w:val="005364BA"/>
    <w:rsid w:val="005369D6"/>
    <w:rsid w:val="0053758D"/>
    <w:rsid w:val="00537D18"/>
    <w:rsid w:val="00540977"/>
    <w:rsid w:val="005416F6"/>
    <w:rsid w:val="00541CDE"/>
    <w:rsid w:val="00542B19"/>
    <w:rsid w:val="0054432D"/>
    <w:rsid w:val="00545432"/>
    <w:rsid w:val="00545631"/>
    <w:rsid w:val="0054579E"/>
    <w:rsid w:val="00546048"/>
    <w:rsid w:val="00546502"/>
    <w:rsid w:val="00546A83"/>
    <w:rsid w:val="0054754C"/>
    <w:rsid w:val="0054759D"/>
    <w:rsid w:val="005501BD"/>
    <w:rsid w:val="005503C4"/>
    <w:rsid w:val="00550DC0"/>
    <w:rsid w:val="0055119A"/>
    <w:rsid w:val="005512C7"/>
    <w:rsid w:val="00551C66"/>
    <w:rsid w:val="00551F0B"/>
    <w:rsid w:val="005520FE"/>
    <w:rsid w:val="0055260B"/>
    <w:rsid w:val="00552CAC"/>
    <w:rsid w:val="00552E13"/>
    <w:rsid w:val="005532FA"/>
    <w:rsid w:val="005536CA"/>
    <w:rsid w:val="00553D01"/>
    <w:rsid w:val="00553DEB"/>
    <w:rsid w:val="0055428E"/>
    <w:rsid w:val="00554972"/>
    <w:rsid w:val="005549B2"/>
    <w:rsid w:val="00555357"/>
    <w:rsid w:val="00555461"/>
    <w:rsid w:val="00555C51"/>
    <w:rsid w:val="0055603A"/>
    <w:rsid w:val="00557F23"/>
    <w:rsid w:val="005606A3"/>
    <w:rsid w:val="0056264B"/>
    <w:rsid w:val="0056276A"/>
    <w:rsid w:val="00562F6B"/>
    <w:rsid w:val="005655BC"/>
    <w:rsid w:val="0056590F"/>
    <w:rsid w:val="00565B84"/>
    <w:rsid w:val="00565D00"/>
    <w:rsid w:val="0056664D"/>
    <w:rsid w:val="00566AE3"/>
    <w:rsid w:val="00566F2E"/>
    <w:rsid w:val="0056705A"/>
    <w:rsid w:val="005675E4"/>
    <w:rsid w:val="005679FC"/>
    <w:rsid w:val="00567C05"/>
    <w:rsid w:val="00567DCE"/>
    <w:rsid w:val="0057048D"/>
    <w:rsid w:val="00570780"/>
    <w:rsid w:val="00570A9B"/>
    <w:rsid w:val="00570C5B"/>
    <w:rsid w:val="00571087"/>
    <w:rsid w:val="00572252"/>
    <w:rsid w:val="00573496"/>
    <w:rsid w:val="00573AB7"/>
    <w:rsid w:val="0057549E"/>
    <w:rsid w:val="00575A28"/>
    <w:rsid w:val="00575DEB"/>
    <w:rsid w:val="00575EFD"/>
    <w:rsid w:val="005762B1"/>
    <w:rsid w:val="005767B0"/>
    <w:rsid w:val="00576912"/>
    <w:rsid w:val="00576C93"/>
    <w:rsid w:val="00577286"/>
    <w:rsid w:val="005778C9"/>
    <w:rsid w:val="00577973"/>
    <w:rsid w:val="00577F8C"/>
    <w:rsid w:val="0058059F"/>
    <w:rsid w:val="005807F5"/>
    <w:rsid w:val="0058093C"/>
    <w:rsid w:val="00580940"/>
    <w:rsid w:val="00580D01"/>
    <w:rsid w:val="0058181A"/>
    <w:rsid w:val="00581E0E"/>
    <w:rsid w:val="00582AED"/>
    <w:rsid w:val="00583DB1"/>
    <w:rsid w:val="005840A6"/>
    <w:rsid w:val="0058422F"/>
    <w:rsid w:val="00585418"/>
    <w:rsid w:val="0058584F"/>
    <w:rsid w:val="005858E1"/>
    <w:rsid w:val="00586196"/>
    <w:rsid w:val="00586311"/>
    <w:rsid w:val="00587887"/>
    <w:rsid w:val="00587D11"/>
    <w:rsid w:val="00590941"/>
    <w:rsid w:val="00590BFF"/>
    <w:rsid w:val="00591387"/>
    <w:rsid w:val="00591700"/>
    <w:rsid w:val="0059210B"/>
    <w:rsid w:val="0059231E"/>
    <w:rsid w:val="00592AD5"/>
    <w:rsid w:val="00592F4A"/>
    <w:rsid w:val="005933E5"/>
    <w:rsid w:val="0059368F"/>
    <w:rsid w:val="00593836"/>
    <w:rsid w:val="00593AC5"/>
    <w:rsid w:val="005944CC"/>
    <w:rsid w:val="005947EE"/>
    <w:rsid w:val="00594A81"/>
    <w:rsid w:val="00595445"/>
    <w:rsid w:val="00595512"/>
    <w:rsid w:val="00595BA0"/>
    <w:rsid w:val="00595C70"/>
    <w:rsid w:val="0059605B"/>
    <w:rsid w:val="00596A71"/>
    <w:rsid w:val="005973C1"/>
    <w:rsid w:val="005973E8"/>
    <w:rsid w:val="00597778"/>
    <w:rsid w:val="00597B80"/>
    <w:rsid w:val="005A0CCF"/>
    <w:rsid w:val="005A0E3B"/>
    <w:rsid w:val="005A1035"/>
    <w:rsid w:val="005A10B5"/>
    <w:rsid w:val="005A150A"/>
    <w:rsid w:val="005A1B68"/>
    <w:rsid w:val="005A2EB2"/>
    <w:rsid w:val="005A2FC1"/>
    <w:rsid w:val="005A46E6"/>
    <w:rsid w:val="005A4A5A"/>
    <w:rsid w:val="005A5548"/>
    <w:rsid w:val="005A55FC"/>
    <w:rsid w:val="005A5633"/>
    <w:rsid w:val="005A62B8"/>
    <w:rsid w:val="005A6C29"/>
    <w:rsid w:val="005A7929"/>
    <w:rsid w:val="005A7D0F"/>
    <w:rsid w:val="005B0DAE"/>
    <w:rsid w:val="005B2715"/>
    <w:rsid w:val="005B37FB"/>
    <w:rsid w:val="005B3843"/>
    <w:rsid w:val="005B4330"/>
    <w:rsid w:val="005B4F4C"/>
    <w:rsid w:val="005B592A"/>
    <w:rsid w:val="005B61F1"/>
    <w:rsid w:val="005B627A"/>
    <w:rsid w:val="005B6401"/>
    <w:rsid w:val="005B67B9"/>
    <w:rsid w:val="005B68EC"/>
    <w:rsid w:val="005B6CD1"/>
    <w:rsid w:val="005B7269"/>
    <w:rsid w:val="005B77B5"/>
    <w:rsid w:val="005B7E31"/>
    <w:rsid w:val="005B7E5A"/>
    <w:rsid w:val="005C002D"/>
    <w:rsid w:val="005C03BF"/>
    <w:rsid w:val="005C06A2"/>
    <w:rsid w:val="005C08BD"/>
    <w:rsid w:val="005C0F44"/>
    <w:rsid w:val="005C179E"/>
    <w:rsid w:val="005C1DB1"/>
    <w:rsid w:val="005C1DF6"/>
    <w:rsid w:val="005C1F77"/>
    <w:rsid w:val="005C207B"/>
    <w:rsid w:val="005C264C"/>
    <w:rsid w:val="005C276F"/>
    <w:rsid w:val="005C28FE"/>
    <w:rsid w:val="005C2BC6"/>
    <w:rsid w:val="005C351B"/>
    <w:rsid w:val="005C3634"/>
    <w:rsid w:val="005C43B6"/>
    <w:rsid w:val="005C5F47"/>
    <w:rsid w:val="005C693F"/>
    <w:rsid w:val="005C7065"/>
    <w:rsid w:val="005C7596"/>
    <w:rsid w:val="005D010D"/>
    <w:rsid w:val="005D018E"/>
    <w:rsid w:val="005D02EF"/>
    <w:rsid w:val="005D03E7"/>
    <w:rsid w:val="005D0499"/>
    <w:rsid w:val="005D0912"/>
    <w:rsid w:val="005D0CAB"/>
    <w:rsid w:val="005D0CFD"/>
    <w:rsid w:val="005D10B6"/>
    <w:rsid w:val="005D189C"/>
    <w:rsid w:val="005D1E03"/>
    <w:rsid w:val="005D1F09"/>
    <w:rsid w:val="005D26A4"/>
    <w:rsid w:val="005D2A46"/>
    <w:rsid w:val="005D3044"/>
    <w:rsid w:val="005D31B1"/>
    <w:rsid w:val="005D3333"/>
    <w:rsid w:val="005D3585"/>
    <w:rsid w:val="005D473F"/>
    <w:rsid w:val="005D476B"/>
    <w:rsid w:val="005D47C2"/>
    <w:rsid w:val="005D49A1"/>
    <w:rsid w:val="005D4D60"/>
    <w:rsid w:val="005D5B51"/>
    <w:rsid w:val="005D6A21"/>
    <w:rsid w:val="005D7591"/>
    <w:rsid w:val="005D7827"/>
    <w:rsid w:val="005E01D6"/>
    <w:rsid w:val="005E0AA3"/>
    <w:rsid w:val="005E1584"/>
    <w:rsid w:val="005E1738"/>
    <w:rsid w:val="005E18A6"/>
    <w:rsid w:val="005E1D5A"/>
    <w:rsid w:val="005E23DF"/>
    <w:rsid w:val="005E257D"/>
    <w:rsid w:val="005E261E"/>
    <w:rsid w:val="005E2CC6"/>
    <w:rsid w:val="005E2FD6"/>
    <w:rsid w:val="005E3540"/>
    <w:rsid w:val="005E3F2E"/>
    <w:rsid w:val="005E476A"/>
    <w:rsid w:val="005E5CC6"/>
    <w:rsid w:val="005E6034"/>
    <w:rsid w:val="005E679F"/>
    <w:rsid w:val="005E7961"/>
    <w:rsid w:val="005E7F45"/>
    <w:rsid w:val="005F09D9"/>
    <w:rsid w:val="005F0E43"/>
    <w:rsid w:val="005F0EB9"/>
    <w:rsid w:val="005F14CB"/>
    <w:rsid w:val="005F1B9B"/>
    <w:rsid w:val="005F1E0F"/>
    <w:rsid w:val="005F1F23"/>
    <w:rsid w:val="005F25A0"/>
    <w:rsid w:val="005F2644"/>
    <w:rsid w:val="005F3D07"/>
    <w:rsid w:val="005F414E"/>
    <w:rsid w:val="005F4168"/>
    <w:rsid w:val="005F4396"/>
    <w:rsid w:val="005F4408"/>
    <w:rsid w:val="005F4434"/>
    <w:rsid w:val="005F5A9C"/>
    <w:rsid w:val="005F611D"/>
    <w:rsid w:val="005F6686"/>
    <w:rsid w:val="005F6873"/>
    <w:rsid w:val="005F6E5F"/>
    <w:rsid w:val="005F6F98"/>
    <w:rsid w:val="005F7624"/>
    <w:rsid w:val="0060036B"/>
    <w:rsid w:val="0060136C"/>
    <w:rsid w:val="00601422"/>
    <w:rsid w:val="00601987"/>
    <w:rsid w:val="0060267C"/>
    <w:rsid w:val="0060270A"/>
    <w:rsid w:val="00602759"/>
    <w:rsid w:val="006029F4"/>
    <w:rsid w:val="00602B4B"/>
    <w:rsid w:val="00602D89"/>
    <w:rsid w:val="00603040"/>
    <w:rsid w:val="0060317D"/>
    <w:rsid w:val="00603242"/>
    <w:rsid w:val="00603BF3"/>
    <w:rsid w:val="00603D75"/>
    <w:rsid w:val="00604044"/>
    <w:rsid w:val="006044DE"/>
    <w:rsid w:val="00604511"/>
    <w:rsid w:val="006047DD"/>
    <w:rsid w:val="0060600E"/>
    <w:rsid w:val="00606F53"/>
    <w:rsid w:val="00607F79"/>
    <w:rsid w:val="00610349"/>
    <w:rsid w:val="0061075D"/>
    <w:rsid w:val="00610C0D"/>
    <w:rsid w:val="00610FF2"/>
    <w:rsid w:val="00611884"/>
    <w:rsid w:val="00611A84"/>
    <w:rsid w:val="00611B12"/>
    <w:rsid w:val="0061262C"/>
    <w:rsid w:val="00613232"/>
    <w:rsid w:val="006141C3"/>
    <w:rsid w:val="006145C0"/>
    <w:rsid w:val="00614943"/>
    <w:rsid w:val="00614B0B"/>
    <w:rsid w:val="00614E97"/>
    <w:rsid w:val="006158B2"/>
    <w:rsid w:val="00615EAD"/>
    <w:rsid w:val="00617433"/>
    <w:rsid w:val="00617A2C"/>
    <w:rsid w:val="00620760"/>
    <w:rsid w:val="00620D06"/>
    <w:rsid w:val="00620DD3"/>
    <w:rsid w:val="006211D0"/>
    <w:rsid w:val="00621342"/>
    <w:rsid w:val="00621974"/>
    <w:rsid w:val="0062220E"/>
    <w:rsid w:val="006231DB"/>
    <w:rsid w:val="00623A67"/>
    <w:rsid w:val="00623F42"/>
    <w:rsid w:val="00624039"/>
    <w:rsid w:val="006240CF"/>
    <w:rsid w:val="0062412D"/>
    <w:rsid w:val="00624655"/>
    <w:rsid w:val="00624CFD"/>
    <w:rsid w:val="0062535A"/>
    <w:rsid w:val="006253CC"/>
    <w:rsid w:val="0062600A"/>
    <w:rsid w:val="006262ED"/>
    <w:rsid w:val="006267CE"/>
    <w:rsid w:val="00627816"/>
    <w:rsid w:val="00627BE5"/>
    <w:rsid w:val="00630A30"/>
    <w:rsid w:val="00630B84"/>
    <w:rsid w:val="00630BA2"/>
    <w:rsid w:val="006326D0"/>
    <w:rsid w:val="00632C71"/>
    <w:rsid w:val="00633068"/>
    <w:rsid w:val="0063312B"/>
    <w:rsid w:val="0063350D"/>
    <w:rsid w:val="00633E78"/>
    <w:rsid w:val="00634B49"/>
    <w:rsid w:val="00635266"/>
    <w:rsid w:val="006356B7"/>
    <w:rsid w:val="00635B09"/>
    <w:rsid w:val="006368C3"/>
    <w:rsid w:val="00637433"/>
    <w:rsid w:val="006377C2"/>
    <w:rsid w:val="00637DC2"/>
    <w:rsid w:val="006400F0"/>
    <w:rsid w:val="00640D34"/>
    <w:rsid w:val="00640F8C"/>
    <w:rsid w:val="006413CC"/>
    <w:rsid w:val="006413E4"/>
    <w:rsid w:val="006415A5"/>
    <w:rsid w:val="00642064"/>
    <w:rsid w:val="00642B02"/>
    <w:rsid w:val="00642F49"/>
    <w:rsid w:val="00643068"/>
    <w:rsid w:val="00643513"/>
    <w:rsid w:val="00643A43"/>
    <w:rsid w:val="00644D60"/>
    <w:rsid w:val="00645280"/>
    <w:rsid w:val="00645C64"/>
    <w:rsid w:val="0064617B"/>
    <w:rsid w:val="00646825"/>
    <w:rsid w:val="00647024"/>
    <w:rsid w:val="006474DF"/>
    <w:rsid w:val="00647647"/>
    <w:rsid w:val="00647D63"/>
    <w:rsid w:val="006502CE"/>
    <w:rsid w:val="00651324"/>
    <w:rsid w:val="0065189B"/>
    <w:rsid w:val="006520BD"/>
    <w:rsid w:val="00652566"/>
    <w:rsid w:val="00652930"/>
    <w:rsid w:val="00653545"/>
    <w:rsid w:val="006543DF"/>
    <w:rsid w:val="006549D8"/>
    <w:rsid w:val="00655285"/>
    <w:rsid w:val="00655CD6"/>
    <w:rsid w:val="006561B1"/>
    <w:rsid w:val="00656C48"/>
    <w:rsid w:val="00657041"/>
    <w:rsid w:val="00657E0E"/>
    <w:rsid w:val="00657EA6"/>
    <w:rsid w:val="00657EC8"/>
    <w:rsid w:val="00657F0A"/>
    <w:rsid w:val="00660994"/>
    <w:rsid w:val="00660DD8"/>
    <w:rsid w:val="0066185D"/>
    <w:rsid w:val="00661D12"/>
    <w:rsid w:val="00661D74"/>
    <w:rsid w:val="0066235D"/>
    <w:rsid w:val="006624A6"/>
    <w:rsid w:val="0066301B"/>
    <w:rsid w:val="006630A0"/>
    <w:rsid w:val="0066361B"/>
    <w:rsid w:val="006640CE"/>
    <w:rsid w:val="006645C7"/>
    <w:rsid w:val="00664609"/>
    <w:rsid w:val="0066473E"/>
    <w:rsid w:val="006655CA"/>
    <w:rsid w:val="006655D7"/>
    <w:rsid w:val="00666042"/>
    <w:rsid w:val="00666442"/>
    <w:rsid w:val="00666BEC"/>
    <w:rsid w:val="00667142"/>
    <w:rsid w:val="006675A7"/>
    <w:rsid w:val="0066799D"/>
    <w:rsid w:val="00667B51"/>
    <w:rsid w:val="006700B9"/>
    <w:rsid w:val="006702A9"/>
    <w:rsid w:val="00670606"/>
    <w:rsid w:val="006707A9"/>
    <w:rsid w:val="00670E27"/>
    <w:rsid w:val="006712AB"/>
    <w:rsid w:val="0067167E"/>
    <w:rsid w:val="00671EF1"/>
    <w:rsid w:val="00672595"/>
    <w:rsid w:val="00673BED"/>
    <w:rsid w:val="006746DD"/>
    <w:rsid w:val="00674813"/>
    <w:rsid w:val="006749BC"/>
    <w:rsid w:val="0067681B"/>
    <w:rsid w:val="00676DFA"/>
    <w:rsid w:val="00677951"/>
    <w:rsid w:val="00680034"/>
    <w:rsid w:val="00680531"/>
    <w:rsid w:val="00680837"/>
    <w:rsid w:val="00680D20"/>
    <w:rsid w:val="0068166F"/>
    <w:rsid w:val="00681CEC"/>
    <w:rsid w:val="00682079"/>
    <w:rsid w:val="006825E3"/>
    <w:rsid w:val="006826E0"/>
    <w:rsid w:val="0068295A"/>
    <w:rsid w:val="00683531"/>
    <w:rsid w:val="006837CC"/>
    <w:rsid w:val="00683850"/>
    <w:rsid w:val="00683BBD"/>
    <w:rsid w:val="00684D83"/>
    <w:rsid w:val="00685DFD"/>
    <w:rsid w:val="0068625B"/>
    <w:rsid w:val="006868B4"/>
    <w:rsid w:val="00686A79"/>
    <w:rsid w:val="00687173"/>
    <w:rsid w:val="00687929"/>
    <w:rsid w:val="00690167"/>
    <w:rsid w:val="00690C7C"/>
    <w:rsid w:val="00690D9A"/>
    <w:rsid w:val="006914A6"/>
    <w:rsid w:val="006915C0"/>
    <w:rsid w:val="00691841"/>
    <w:rsid w:val="00691DA3"/>
    <w:rsid w:val="00691DD5"/>
    <w:rsid w:val="00692B64"/>
    <w:rsid w:val="00692BBD"/>
    <w:rsid w:val="0069321A"/>
    <w:rsid w:val="006935C9"/>
    <w:rsid w:val="0069394A"/>
    <w:rsid w:val="00693B2E"/>
    <w:rsid w:val="00694299"/>
    <w:rsid w:val="00694C9E"/>
    <w:rsid w:val="00694EF6"/>
    <w:rsid w:val="00695F85"/>
    <w:rsid w:val="00696451"/>
    <w:rsid w:val="0069675B"/>
    <w:rsid w:val="00696BE2"/>
    <w:rsid w:val="00697170"/>
    <w:rsid w:val="00697C36"/>
    <w:rsid w:val="00697FAE"/>
    <w:rsid w:val="006A031C"/>
    <w:rsid w:val="006A0901"/>
    <w:rsid w:val="006A0C3F"/>
    <w:rsid w:val="006A0CB3"/>
    <w:rsid w:val="006A1198"/>
    <w:rsid w:val="006A1E1C"/>
    <w:rsid w:val="006A2AA1"/>
    <w:rsid w:val="006A2B8A"/>
    <w:rsid w:val="006A2C0B"/>
    <w:rsid w:val="006A30C8"/>
    <w:rsid w:val="006A37FD"/>
    <w:rsid w:val="006A3FB3"/>
    <w:rsid w:val="006A421C"/>
    <w:rsid w:val="006A42CB"/>
    <w:rsid w:val="006A520B"/>
    <w:rsid w:val="006A52D3"/>
    <w:rsid w:val="006A6225"/>
    <w:rsid w:val="006A6731"/>
    <w:rsid w:val="006A6D3C"/>
    <w:rsid w:val="006A6FFF"/>
    <w:rsid w:val="006B0174"/>
    <w:rsid w:val="006B09B1"/>
    <w:rsid w:val="006B1044"/>
    <w:rsid w:val="006B1293"/>
    <w:rsid w:val="006B1508"/>
    <w:rsid w:val="006B1A04"/>
    <w:rsid w:val="006B1A64"/>
    <w:rsid w:val="006B1BAF"/>
    <w:rsid w:val="006B4031"/>
    <w:rsid w:val="006B482C"/>
    <w:rsid w:val="006B4D8F"/>
    <w:rsid w:val="006B4E19"/>
    <w:rsid w:val="006B4E6B"/>
    <w:rsid w:val="006B5244"/>
    <w:rsid w:val="006B5784"/>
    <w:rsid w:val="006B5977"/>
    <w:rsid w:val="006B5AA2"/>
    <w:rsid w:val="006C09A8"/>
    <w:rsid w:val="006C2550"/>
    <w:rsid w:val="006C2674"/>
    <w:rsid w:val="006C288C"/>
    <w:rsid w:val="006C2B55"/>
    <w:rsid w:val="006C4AD7"/>
    <w:rsid w:val="006C4F1A"/>
    <w:rsid w:val="006C575B"/>
    <w:rsid w:val="006C5CFC"/>
    <w:rsid w:val="006C628F"/>
    <w:rsid w:val="006C655A"/>
    <w:rsid w:val="006C6681"/>
    <w:rsid w:val="006C6DD8"/>
    <w:rsid w:val="006C7010"/>
    <w:rsid w:val="006C74E3"/>
    <w:rsid w:val="006C760D"/>
    <w:rsid w:val="006C785B"/>
    <w:rsid w:val="006D0A0A"/>
    <w:rsid w:val="006D0B1A"/>
    <w:rsid w:val="006D0D37"/>
    <w:rsid w:val="006D11FF"/>
    <w:rsid w:val="006D18E5"/>
    <w:rsid w:val="006D194A"/>
    <w:rsid w:val="006D195F"/>
    <w:rsid w:val="006D19CB"/>
    <w:rsid w:val="006D2901"/>
    <w:rsid w:val="006D2A8E"/>
    <w:rsid w:val="006D356B"/>
    <w:rsid w:val="006D42E8"/>
    <w:rsid w:val="006D4873"/>
    <w:rsid w:val="006D4F5B"/>
    <w:rsid w:val="006D5482"/>
    <w:rsid w:val="006D5CF6"/>
    <w:rsid w:val="006D61B9"/>
    <w:rsid w:val="006D635F"/>
    <w:rsid w:val="006D67FB"/>
    <w:rsid w:val="006D729A"/>
    <w:rsid w:val="006D7759"/>
    <w:rsid w:val="006E087D"/>
    <w:rsid w:val="006E1A93"/>
    <w:rsid w:val="006E1AA7"/>
    <w:rsid w:val="006E1CB4"/>
    <w:rsid w:val="006E1F63"/>
    <w:rsid w:val="006E3BDE"/>
    <w:rsid w:val="006E4055"/>
    <w:rsid w:val="006E4B7F"/>
    <w:rsid w:val="006E502A"/>
    <w:rsid w:val="006E58FC"/>
    <w:rsid w:val="006E6531"/>
    <w:rsid w:val="006E7CC3"/>
    <w:rsid w:val="006E7FC5"/>
    <w:rsid w:val="006F0927"/>
    <w:rsid w:val="006F0E3A"/>
    <w:rsid w:val="006F0F58"/>
    <w:rsid w:val="006F10AA"/>
    <w:rsid w:val="006F1C4E"/>
    <w:rsid w:val="006F364B"/>
    <w:rsid w:val="006F3AE8"/>
    <w:rsid w:val="006F3E6C"/>
    <w:rsid w:val="006F4610"/>
    <w:rsid w:val="006F486D"/>
    <w:rsid w:val="006F4CD0"/>
    <w:rsid w:val="006F6663"/>
    <w:rsid w:val="007019F6"/>
    <w:rsid w:val="00701A96"/>
    <w:rsid w:val="00701F3F"/>
    <w:rsid w:val="00702407"/>
    <w:rsid w:val="00703240"/>
    <w:rsid w:val="0070353A"/>
    <w:rsid w:val="00703DE9"/>
    <w:rsid w:val="00703F51"/>
    <w:rsid w:val="0070419E"/>
    <w:rsid w:val="00704676"/>
    <w:rsid w:val="007058C7"/>
    <w:rsid w:val="00705FE0"/>
    <w:rsid w:val="007064DD"/>
    <w:rsid w:val="00706A6A"/>
    <w:rsid w:val="00706DE2"/>
    <w:rsid w:val="007071E2"/>
    <w:rsid w:val="0070740C"/>
    <w:rsid w:val="00707792"/>
    <w:rsid w:val="00710A14"/>
    <w:rsid w:val="00711444"/>
    <w:rsid w:val="00711718"/>
    <w:rsid w:val="00711E64"/>
    <w:rsid w:val="00711F7C"/>
    <w:rsid w:val="00712653"/>
    <w:rsid w:val="00712815"/>
    <w:rsid w:val="00712945"/>
    <w:rsid w:val="00713129"/>
    <w:rsid w:val="007140D0"/>
    <w:rsid w:val="0071458F"/>
    <w:rsid w:val="00714780"/>
    <w:rsid w:val="00714D04"/>
    <w:rsid w:val="00714E1A"/>
    <w:rsid w:val="00714F38"/>
    <w:rsid w:val="00715EB3"/>
    <w:rsid w:val="00715ED4"/>
    <w:rsid w:val="0071605D"/>
    <w:rsid w:val="007161F6"/>
    <w:rsid w:val="007165F4"/>
    <w:rsid w:val="007167B5"/>
    <w:rsid w:val="00716A8D"/>
    <w:rsid w:val="00716B08"/>
    <w:rsid w:val="00716BA6"/>
    <w:rsid w:val="00716F1B"/>
    <w:rsid w:val="00717033"/>
    <w:rsid w:val="00717506"/>
    <w:rsid w:val="00720344"/>
    <w:rsid w:val="00720502"/>
    <w:rsid w:val="007231D1"/>
    <w:rsid w:val="00723B39"/>
    <w:rsid w:val="0072491B"/>
    <w:rsid w:val="00724D7E"/>
    <w:rsid w:val="007250C0"/>
    <w:rsid w:val="007255CB"/>
    <w:rsid w:val="00725EC3"/>
    <w:rsid w:val="0072602B"/>
    <w:rsid w:val="0072646D"/>
    <w:rsid w:val="00726968"/>
    <w:rsid w:val="00726CDC"/>
    <w:rsid w:val="00726F35"/>
    <w:rsid w:val="007272C8"/>
    <w:rsid w:val="00727451"/>
    <w:rsid w:val="00730438"/>
    <w:rsid w:val="00730AD3"/>
    <w:rsid w:val="00730CF6"/>
    <w:rsid w:val="00730EF5"/>
    <w:rsid w:val="0073155B"/>
    <w:rsid w:val="00732E1A"/>
    <w:rsid w:val="00732FDD"/>
    <w:rsid w:val="007334C5"/>
    <w:rsid w:val="00734B1E"/>
    <w:rsid w:val="007351C3"/>
    <w:rsid w:val="00735691"/>
    <w:rsid w:val="00735B6A"/>
    <w:rsid w:val="00736979"/>
    <w:rsid w:val="00736BE4"/>
    <w:rsid w:val="00736D8E"/>
    <w:rsid w:val="00737652"/>
    <w:rsid w:val="007377A0"/>
    <w:rsid w:val="00737AC8"/>
    <w:rsid w:val="00740D2D"/>
    <w:rsid w:val="00741743"/>
    <w:rsid w:val="00741845"/>
    <w:rsid w:val="00741B6C"/>
    <w:rsid w:val="00742AFE"/>
    <w:rsid w:val="00743B5D"/>
    <w:rsid w:val="007456A9"/>
    <w:rsid w:val="00745873"/>
    <w:rsid w:val="00745B4E"/>
    <w:rsid w:val="007462C5"/>
    <w:rsid w:val="007466EF"/>
    <w:rsid w:val="00747577"/>
    <w:rsid w:val="0074772D"/>
    <w:rsid w:val="00747CE9"/>
    <w:rsid w:val="00747E49"/>
    <w:rsid w:val="00747F15"/>
    <w:rsid w:val="00747F41"/>
    <w:rsid w:val="0075041F"/>
    <w:rsid w:val="00750463"/>
    <w:rsid w:val="00750AC8"/>
    <w:rsid w:val="00751B8A"/>
    <w:rsid w:val="00753004"/>
    <w:rsid w:val="007532D5"/>
    <w:rsid w:val="00753C39"/>
    <w:rsid w:val="00754F05"/>
    <w:rsid w:val="007550B2"/>
    <w:rsid w:val="007552A8"/>
    <w:rsid w:val="0075717A"/>
    <w:rsid w:val="00757D7D"/>
    <w:rsid w:val="00757DFD"/>
    <w:rsid w:val="0076017D"/>
    <w:rsid w:val="007610FC"/>
    <w:rsid w:val="007620A1"/>
    <w:rsid w:val="00762726"/>
    <w:rsid w:val="007632D8"/>
    <w:rsid w:val="007640D1"/>
    <w:rsid w:val="0076416D"/>
    <w:rsid w:val="007657BA"/>
    <w:rsid w:val="007659A8"/>
    <w:rsid w:val="00765A07"/>
    <w:rsid w:val="00765D74"/>
    <w:rsid w:val="007661C9"/>
    <w:rsid w:val="007669B6"/>
    <w:rsid w:val="00766AD1"/>
    <w:rsid w:val="00767E04"/>
    <w:rsid w:val="0077011B"/>
    <w:rsid w:val="0077026A"/>
    <w:rsid w:val="0077089B"/>
    <w:rsid w:val="007708BE"/>
    <w:rsid w:val="007716D1"/>
    <w:rsid w:val="00773F02"/>
    <w:rsid w:val="0077419A"/>
    <w:rsid w:val="007744DD"/>
    <w:rsid w:val="00775194"/>
    <w:rsid w:val="007762BC"/>
    <w:rsid w:val="00776B5D"/>
    <w:rsid w:val="00776E6D"/>
    <w:rsid w:val="00777019"/>
    <w:rsid w:val="00777260"/>
    <w:rsid w:val="007775DE"/>
    <w:rsid w:val="0078117F"/>
    <w:rsid w:val="00781258"/>
    <w:rsid w:val="00781593"/>
    <w:rsid w:val="007822CE"/>
    <w:rsid w:val="00782630"/>
    <w:rsid w:val="007828A4"/>
    <w:rsid w:val="00782926"/>
    <w:rsid w:val="00782B5B"/>
    <w:rsid w:val="00783F60"/>
    <w:rsid w:val="0078432F"/>
    <w:rsid w:val="0078495A"/>
    <w:rsid w:val="00784AE5"/>
    <w:rsid w:val="007850B8"/>
    <w:rsid w:val="007854BF"/>
    <w:rsid w:val="00785A69"/>
    <w:rsid w:val="00786247"/>
    <w:rsid w:val="00786718"/>
    <w:rsid w:val="00786CE5"/>
    <w:rsid w:val="00787040"/>
    <w:rsid w:val="0078766D"/>
    <w:rsid w:val="007904A0"/>
    <w:rsid w:val="0079098D"/>
    <w:rsid w:val="00791855"/>
    <w:rsid w:val="007926BA"/>
    <w:rsid w:val="00793275"/>
    <w:rsid w:val="007934D0"/>
    <w:rsid w:val="00793D49"/>
    <w:rsid w:val="00794944"/>
    <w:rsid w:val="00794AD5"/>
    <w:rsid w:val="00794BE7"/>
    <w:rsid w:val="0079506A"/>
    <w:rsid w:val="007951CE"/>
    <w:rsid w:val="007954F9"/>
    <w:rsid w:val="00795765"/>
    <w:rsid w:val="00795A8F"/>
    <w:rsid w:val="00795B98"/>
    <w:rsid w:val="007977CA"/>
    <w:rsid w:val="00797A35"/>
    <w:rsid w:val="007A00E3"/>
    <w:rsid w:val="007A0E89"/>
    <w:rsid w:val="007A1783"/>
    <w:rsid w:val="007A2775"/>
    <w:rsid w:val="007A3408"/>
    <w:rsid w:val="007A3902"/>
    <w:rsid w:val="007A4B0E"/>
    <w:rsid w:val="007A6184"/>
    <w:rsid w:val="007A61D7"/>
    <w:rsid w:val="007A7505"/>
    <w:rsid w:val="007A7A8B"/>
    <w:rsid w:val="007A7B09"/>
    <w:rsid w:val="007B0802"/>
    <w:rsid w:val="007B142B"/>
    <w:rsid w:val="007B1A9B"/>
    <w:rsid w:val="007B1F27"/>
    <w:rsid w:val="007B2B5F"/>
    <w:rsid w:val="007B39D0"/>
    <w:rsid w:val="007B4E13"/>
    <w:rsid w:val="007B5893"/>
    <w:rsid w:val="007B773B"/>
    <w:rsid w:val="007B784D"/>
    <w:rsid w:val="007B7856"/>
    <w:rsid w:val="007C01FE"/>
    <w:rsid w:val="007C0641"/>
    <w:rsid w:val="007C0B18"/>
    <w:rsid w:val="007C19B8"/>
    <w:rsid w:val="007C2368"/>
    <w:rsid w:val="007C2A96"/>
    <w:rsid w:val="007C34EA"/>
    <w:rsid w:val="007C3B22"/>
    <w:rsid w:val="007C450C"/>
    <w:rsid w:val="007C4F10"/>
    <w:rsid w:val="007C5A33"/>
    <w:rsid w:val="007C61FB"/>
    <w:rsid w:val="007C68F9"/>
    <w:rsid w:val="007C7457"/>
    <w:rsid w:val="007C7596"/>
    <w:rsid w:val="007C7956"/>
    <w:rsid w:val="007D12A6"/>
    <w:rsid w:val="007D1619"/>
    <w:rsid w:val="007D1693"/>
    <w:rsid w:val="007D195D"/>
    <w:rsid w:val="007D1A76"/>
    <w:rsid w:val="007D3638"/>
    <w:rsid w:val="007D386D"/>
    <w:rsid w:val="007D3963"/>
    <w:rsid w:val="007D3EA1"/>
    <w:rsid w:val="007D53F7"/>
    <w:rsid w:val="007D59E9"/>
    <w:rsid w:val="007D6050"/>
    <w:rsid w:val="007D64C4"/>
    <w:rsid w:val="007D6E1C"/>
    <w:rsid w:val="007D6F80"/>
    <w:rsid w:val="007E01BA"/>
    <w:rsid w:val="007E1C04"/>
    <w:rsid w:val="007E3D22"/>
    <w:rsid w:val="007E4081"/>
    <w:rsid w:val="007E420D"/>
    <w:rsid w:val="007E5BFA"/>
    <w:rsid w:val="007E6115"/>
    <w:rsid w:val="007E665A"/>
    <w:rsid w:val="007E7002"/>
    <w:rsid w:val="007E74AE"/>
    <w:rsid w:val="007E7C14"/>
    <w:rsid w:val="007E7DBD"/>
    <w:rsid w:val="007E7E1A"/>
    <w:rsid w:val="007F0C15"/>
    <w:rsid w:val="007F2115"/>
    <w:rsid w:val="007F2535"/>
    <w:rsid w:val="007F343B"/>
    <w:rsid w:val="007F4B0F"/>
    <w:rsid w:val="007F4D67"/>
    <w:rsid w:val="007F4F75"/>
    <w:rsid w:val="007F532B"/>
    <w:rsid w:val="007F6AD4"/>
    <w:rsid w:val="007F6D33"/>
    <w:rsid w:val="007F708F"/>
    <w:rsid w:val="007F739F"/>
    <w:rsid w:val="007F77CD"/>
    <w:rsid w:val="00800D4C"/>
    <w:rsid w:val="00801B52"/>
    <w:rsid w:val="00801E73"/>
    <w:rsid w:val="008025AD"/>
    <w:rsid w:val="00802E6B"/>
    <w:rsid w:val="00802EC2"/>
    <w:rsid w:val="00803299"/>
    <w:rsid w:val="0080568F"/>
    <w:rsid w:val="00805AA7"/>
    <w:rsid w:val="00806006"/>
    <w:rsid w:val="00807AF8"/>
    <w:rsid w:val="00807DF4"/>
    <w:rsid w:val="00807F64"/>
    <w:rsid w:val="00810CED"/>
    <w:rsid w:val="00810D05"/>
    <w:rsid w:val="00810D1B"/>
    <w:rsid w:val="00811204"/>
    <w:rsid w:val="0081135E"/>
    <w:rsid w:val="00812786"/>
    <w:rsid w:val="00813994"/>
    <w:rsid w:val="00813A6C"/>
    <w:rsid w:val="00813FCC"/>
    <w:rsid w:val="00814935"/>
    <w:rsid w:val="00815282"/>
    <w:rsid w:val="00815F46"/>
    <w:rsid w:val="008161A0"/>
    <w:rsid w:val="008161B4"/>
    <w:rsid w:val="00816862"/>
    <w:rsid w:val="00821B4F"/>
    <w:rsid w:val="00821C20"/>
    <w:rsid w:val="008224B5"/>
    <w:rsid w:val="008227C2"/>
    <w:rsid w:val="008231D1"/>
    <w:rsid w:val="008234E6"/>
    <w:rsid w:val="00824BC8"/>
    <w:rsid w:val="00825596"/>
    <w:rsid w:val="00825B93"/>
    <w:rsid w:val="00825D4D"/>
    <w:rsid w:val="00826ED5"/>
    <w:rsid w:val="00827877"/>
    <w:rsid w:val="00830E6A"/>
    <w:rsid w:val="0083135A"/>
    <w:rsid w:val="00831C3E"/>
    <w:rsid w:val="00831CCB"/>
    <w:rsid w:val="00832E3B"/>
    <w:rsid w:val="008332CD"/>
    <w:rsid w:val="00834318"/>
    <w:rsid w:val="00834BAB"/>
    <w:rsid w:val="00834C16"/>
    <w:rsid w:val="00834CF6"/>
    <w:rsid w:val="00835AC9"/>
    <w:rsid w:val="00836156"/>
    <w:rsid w:val="00837537"/>
    <w:rsid w:val="00837D30"/>
    <w:rsid w:val="00840A00"/>
    <w:rsid w:val="00840FED"/>
    <w:rsid w:val="008418FC"/>
    <w:rsid w:val="00841D9B"/>
    <w:rsid w:val="00841ED7"/>
    <w:rsid w:val="008423DC"/>
    <w:rsid w:val="00842420"/>
    <w:rsid w:val="00842C5C"/>
    <w:rsid w:val="00842C7F"/>
    <w:rsid w:val="00842D8A"/>
    <w:rsid w:val="00843863"/>
    <w:rsid w:val="008449C8"/>
    <w:rsid w:val="008455B6"/>
    <w:rsid w:val="00845708"/>
    <w:rsid w:val="00846EC6"/>
    <w:rsid w:val="00846FC2"/>
    <w:rsid w:val="008478C7"/>
    <w:rsid w:val="00847B78"/>
    <w:rsid w:val="00847EED"/>
    <w:rsid w:val="008503CF"/>
    <w:rsid w:val="00850C1B"/>
    <w:rsid w:val="008510B5"/>
    <w:rsid w:val="00851354"/>
    <w:rsid w:val="0085142E"/>
    <w:rsid w:val="00851E6D"/>
    <w:rsid w:val="008522C8"/>
    <w:rsid w:val="00852395"/>
    <w:rsid w:val="00852503"/>
    <w:rsid w:val="0085267A"/>
    <w:rsid w:val="00852DBD"/>
    <w:rsid w:val="00852ECD"/>
    <w:rsid w:val="00853183"/>
    <w:rsid w:val="008531A4"/>
    <w:rsid w:val="00853B2F"/>
    <w:rsid w:val="00853BC4"/>
    <w:rsid w:val="00853DE7"/>
    <w:rsid w:val="008542E9"/>
    <w:rsid w:val="0085469B"/>
    <w:rsid w:val="00854DF3"/>
    <w:rsid w:val="008553F8"/>
    <w:rsid w:val="00856826"/>
    <w:rsid w:val="008574E0"/>
    <w:rsid w:val="00857EAE"/>
    <w:rsid w:val="00857F74"/>
    <w:rsid w:val="0086039B"/>
    <w:rsid w:val="00861188"/>
    <w:rsid w:val="00861280"/>
    <w:rsid w:val="00861EEF"/>
    <w:rsid w:val="008626AE"/>
    <w:rsid w:val="0086307D"/>
    <w:rsid w:val="008630EC"/>
    <w:rsid w:val="00863505"/>
    <w:rsid w:val="00863A73"/>
    <w:rsid w:val="00863ADB"/>
    <w:rsid w:val="00863B9F"/>
    <w:rsid w:val="008642D9"/>
    <w:rsid w:val="00864A70"/>
    <w:rsid w:val="00864CA2"/>
    <w:rsid w:val="00865500"/>
    <w:rsid w:val="00865C3A"/>
    <w:rsid w:val="00865C8E"/>
    <w:rsid w:val="00867EE2"/>
    <w:rsid w:val="00870CBD"/>
    <w:rsid w:val="00872136"/>
    <w:rsid w:val="008733E3"/>
    <w:rsid w:val="00873441"/>
    <w:rsid w:val="00873C78"/>
    <w:rsid w:val="00874086"/>
    <w:rsid w:val="00875EDE"/>
    <w:rsid w:val="00876886"/>
    <w:rsid w:val="008768DC"/>
    <w:rsid w:val="0087704F"/>
    <w:rsid w:val="00877580"/>
    <w:rsid w:val="00877765"/>
    <w:rsid w:val="00877D5A"/>
    <w:rsid w:val="0088031D"/>
    <w:rsid w:val="00880AB8"/>
    <w:rsid w:val="00880D9E"/>
    <w:rsid w:val="00881737"/>
    <w:rsid w:val="00881D6F"/>
    <w:rsid w:val="00881E58"/>
    <w:rsid w:val="00882304"/>
    <w:rsid w:val="0088237C"/>
    <w:rsid w:val="00882C8F"/>
    <w:rsid w:val="0088315A"/>
    <w:rsid w:val="008837B2"/>
    <w:rsid w:val="0088416B"/>
    <w:rsid w:val="008842F0"/>
    <w:rsid w:val="0088437B"/>
    <w:rsid w:val="00884C31"/>
    <w:rsid w:val="00884FDB"/>
    <w:rsid w:val="00886248"/>
    <w:rsid w:val="00886AD0"/>
    <w:rsid w:val="00887578"/>
    <w:rsid w:val="008900FB"/>
    <w:rsid w:val="00890A02"/>
    <w:rsid w:val="00890B14"/>
    <w:rsid w:val="00890BDB"/>
    <w:rsid w:val="00891BD6"/>
    <w:rsid w:val="008927EF"/>
    <w:rsid w:val="0089284C"/>
    <w:rsid w:val="008931BC"/>
    <w:rsid w:val="0089349E"/>
    <w:rsid w:val="008934E8"/>
    <w:rsid w:val="00893698"/>
    <w:rsid w:val="0089380A"/>
    <w:rsid w:val="008938F7"/>
    <w:rsid w:val="00893B94"/>
    <w:rsid w:val="00893BCD"/>
    <w:rsid w:val="00894F90"/>
    <w:rsid w:val="00894FF4"/>
    <w:rsid w:val="0089697F"/>
    <w:rsid w:val="00896FB8"/>
    <w:rsid w:val="00897060"/>
    <w:rsid w:val="00897867"/>
    <w:rsid w:val="008A1136"/>
    <w:rsid w:val="008A1770"/>
    <w:rsid w:val="008A1EAB"/>
    <w:rsid w:val="008A1F56"/>
    <w:rsid w:val="008A24D5"/>
    <w:rsid w:val="008A503F"/>
    <w:rsid w:val="008A51E1"/>
    <w:rsid w:val="008A6397"/>
    <w:rsid w:val="008A701A"/>
    <w:rsid w:val="008A7E83"/>
    <w:rsid w:val="008B044D"/>
    <w:rsid w:val="008B070E"/>
    <w:rsid w:val="008B103E"/>
    <w:rsid w:val="008B17C8"/>
    <w:rsid w:val="008B1ABD"/>
    <w:rsid w:val="008B23A3"/>
    <w:rsid w:val="008B25D2"/>
    <w:rsid w:val="008B26A4"/>
    <w:rsid w:val="008B28BF"/>
    <w:rsid w:val="008B40B8"/>
    <w:rsid w:val="008B4D14"/>
    <w:rsid w:val="008B5ACB"/>
    <w:rsid w:val="008B5BE5"/>
    <w:rsid w:val="008B5D21"/>
    <w:rsid w:val="008B6B14"/>
    <w:rsid w:val="008B6DD1"/>
    <w:rsid w:val="008B71E1"/>
    <w:rsid w:val="008B7359"/>
    <w:rsid w:val="008B770A"/>
    <w:rsid w:val="008B7A94"/>
    <w:rsid w:val="008C08BE"/>
    <w:rsid w:val="008C0B9C"/>
    <w:rsid w:val="008C0C60"/>
    <w:rsid w:val="008C1925"/>
    <w:rsid w:val="008C2198"/>
    <w:rsid w:val="008C2701"/>
    <w:rsid w:val="008C2E3E"/>
    <w:rsid w:val="008C4235"/>
    <w:rsid w:val="008C4935"/>
    <w:rsid w:val="008C505F"/>
    <w:rsid w:val="008C59DE"/>
    <w:rsid w:val="008C60FA"/>
    <w:rsid w:val="008C6207"/>
    <w:rsid w:val="008C6AFB"/>
    <w:rsid w:val="008C6B1C"/>
    <w:rsid w:val="008C7416"/>
    <w:rsid w:val="008C7AC1"/>
    <w:rsid w:val="008D0617"/>
    <w:rsid w:val="008D0E92"/>
    <w:rsid w:val="008D13AE"/>
    <w:rsid w:val="008D1EF9"/>
    <w:rsid w:val="008D21C2"/>
    <w:rsid w:val="008D2CB6"/>
    <w:rsid w:val="008D36D0"/>
    <w:rsid w:val="008D378B"/>
    <w:rsid w:val="008D4537"/>
    <w:rsid w:val="008D4B7A"/>
    <w:rsid w:val="008D5856"/>
    <w:rsid w:val="008D589F"/>
    <w:rsid w:val="008D5D23"/>
    <w:rsid w:val="008D5E23"/>
    <w:rsid w:val="008D5F92"/>
    <w:rsid w:val="008D6667"/>
    <w:rsid w:val="008D7049"/>
    <w:rsid w:val="008D73FC"/>
    <w:rsid w:val="008D7A37"/>
    <w:rsid w:val="008E21CC"/>
    <w:rsid w:val="008E232E"/>
    <w:rsid w:val="008E2395"/>
    <w:rsid w:val="008E249C"/>
    <w:rsid w:val="008E29E1"/>
    <w:rsid w:val="008E2C9D"/>
    <w:rsid w:val="008E3495"/>
    <w:rsid w:val="008E35CC"/>
    <w:rsid w:val="008E3BAC"/>
    <w:rsid w:val="008E3CB0"/>
    <w:rsid w:val="008E3D99"/>
    <w:rsid w:val="008E437F"/>
    <w:rsid w:val="008E48DF"/>
    <w:rsid w:val="008E53CC"/>
    <w:rsid w:val="008E56B1"/>
    <w:rsid w:val="008E64F8"/>
    <w:rsid w:val="008E6802"/>
    <w:rsid w:val="008E6C21"/>
    <w:rsid w:val="008E6C35"/>
    <w:rsid w:val="008E6DD5"/>
    <w:rsid w:val="008E725C"/>
    <w:rsid w:val="008E72C8"/>
    <w:rsid w:val="008E7EC5"/>
    <w:rsid w:val="008F0402"/>
    <w:rsid w:val="008F2705"/>
    <w:rsid w:val="008F3087"/>
    <w:rsid w:val="008F3D2F"/>
    <w:rsid w:val="008F3E93"/>
    <w:rsid w:val="008F4ABA"/>
    <w:rsid w:val="008F4B37"/>
    <w:rsid w:val="008F4CFA"/>
    <w:rsid w:val="008F6394"/>
    <w:rsid w:val="008F6C83"/>
    <w:rsid w:val="008F6E02"/>
    <w:rsid w:val="008F7748"/>
    <w:rsid w:val="00900200"/>
    <w:rsid w:val="009003CF"/>
    <w:rsid w:val="0090053B"/>
    <w:rsid w:val="009012B7"/>
    <w:rsid w:val="0090143A"/>
    <w:rsid w:val="00901832"/>
    <w:rsid w:val="009031E0"/>
    <w:rsid w:val="00903E1B"/>
    <w:rsid w:val="009042F2"/>
    <w:rsid w:val="00905517"/>
    <w:rsid w:val="00905B42"/>
    <w:rsid w:val="00905E40"/>
    <w:rsid w:val="0090692A"/>
    <w:rsid w:val="00906AD3"/>
    <w:rsid w:val="00907F28"/>
    <w:rsid w:val="00910321"/>
    <w:rsid w:val="00910D13"/>
    <w:rsid w:val="00910E83"/>
    <w:rsid w:val="00911535"/>
    <w:rsid w:val="00911D47"/>
    <w:rsid w:val="009120D5"/>
    <w:rsid w:val="0091229C"/>
    <w:rsid w:val="00912448"/>
    <w:rsid w:val="00912BC0"/>
    <w:rsid w:val="0091380A"/>
    <w:rsid w:val="0091513B"/>
    <w:rsid w:val="0091564B"/>
    <w:rsid w:val="00915D9C"/>
    <w:rsid w:val="00915EEB"/>
    <w:rsid w:val="00915FCF"/>
    <w:rsid w:val="00916260"/>
    <w:rsid w:val="00916938"/>
    <w:rsid w:val="00917037"/>
    <w:rsid w:val="00920651"/>
    <w:rsid w:val="00920664"/>
    <w:rsid w:val="00920A0E"/>
    <w:rsid w:val="00921BB7"/>
    <w:rsid w:val="00922337"/>
    <w:rsid w:val="009224A8"/>
    <w:rsid w:val="009234BD"/>
    <w:rsid w:val="00923502"/>
    <w:rsid w:val="009235F4"/>
    <w:rsid w:val="00924501"/>
    <w:rsid w:val="0092496E"/>
    <w:rsid w:val="00925748"/>
    <w:rsid w:val="00925F72"/>
    <w:rsid w:val="00925FE0"/>
    <w:rsid w:val="009260FB"/>
    <w:rsid w:val="00926341"/>
    <w:rsid w:val="00927789"/>
    <w:rsid w:val="00927D4A"/>
    <w:rsid w:val="009304A0"/>
    <w:rsid w:val="00930961"/>
    <w:rsid w:val="00930CF1"/>
    <w:rsid w:val="00931092"/>
    <w:rsid w:val="00931393"/>
    <w:rsid w:val="00931FAC"/>
    <w:rsid w:val="00932A22"/>
    <w:rsid w:val="00933025"/>
    <w:rsid w:val="00933ABD"/>
    <w:rsid w:val="009345E8"/>
    <w:rsid w:val="009345EF"/>
    <w:rsid w:val="0093476B"/>
    <w:rsid w:val="00934F14"/>
    <w:rsid w:val="009350F0"/>
    <w:rsid w:val="00935567"/>
    <w:rsid w:val="009355B2"/>
    <w:rsid w:val="00935CCA"/>
    <w:rsid w:val="0093647F"/>
    <w:rsid w:val="00937924"/>
    <w:rsid w:val="00937C93"/>
    <w:rsid w:val="009401C2"/>
    <w:rsid w:val="00940720"/>
    <w:rsid w:val="009411D2"/>
    <w:rsid w:val="0094163F"/>
    <w:rsid w:val="0094186F"/>
    <w:rsid w:val="00941CE3"/>
    <w:rsid w:val="00942023"/>
    <w:rsid w:val="00942332"/>
    <w:rsid w:val="00942698"/>
    <w:rsid w:val="0094311B"/>
    <w:rsid w:val="009436B2"/>
    <w:rsid w:val="00943B27"/>
    <w:rsid w:val="009442C3"/>
    <w:rsid w:val="00944A27"/>
    <w:rsid w:val="009457AB"/>
    <w:rsid w:val="00946045"/>
    <w:rsid w:val="00946E89"/>
    <w:rsid w:val="00946EC8"/>
    <w:rsid w:val="00947FEF"/>
    <w:rsid w:val="009502D0"/>
    <w:rsid w:val="009510E6"/>
    <w:rsid w:val="00951450"/>
    <w:rsid w:val="00951F0E"/>
    <w:rsid w:val="00951F5E"/>
    <w:rsid w:val="009534FC"/>
    <w:rsid w:val="0095373D"/>
    <w:rsid w:val="0095440F"/>
    <w:rsid w:val="0095538E"/>
    <w:rsid w:val="0095602E"/>
    <w:rsid w:val="009561A6"/>
    <w:rsid w:val="009568B7"/>
    <w:rsid w:val="009568D3"/>
    <w:rsid w:val="00956BD3"/>
    <w:rsid w:val="009576A8"/>
    <w:rsid w:val="00957FB8"/>
    <w:rsid w:val="009605AD"/>
    <w:rsid w:val="00960E15"/>
    <w:rsid w:val="00961141"/>
    <w:rsid w:val="0096167F"/>
    <w:rsid w:val="00961D6B"/>
    <w:rsid w:val="00962B27"/>
    <w:rsid w:val="00962BFE"/>
    <w:rsid w:val="0096343D"/>
    <w:rsid w:val="009639DA"/>
    <w:rsid w:val="00963AB9"/>
    <w:rsid w:val="0096419A"/>
    <w:rsid w:val="009641D8"/>
    <w:rsid w:val="00965363"/>
    <w:rsid w:val="00965563"/>
    <w:rsid w:val="00965826"/>
    <w:rsid w:val="00965B13"/>
    <w:rsid w:val="00966008"/>
    <w:rsid w:val="009665E7"/>
    <w:rsid w:val="009668AF"/>
    <w:rsid w:val="00966964"/>
    <w:rsid w:val="00967CBD"/>
    <w:rsid w:val="00970CDE"/>
    <w:rsid w:val="00970E4C"/>
    <w:rsid w:val="009715AA"/>
    <w:rsid w:val="00971A06"/>
    <w:rsid w:val="00971D34"/>
    <w:rsid w:val="00971F6F"/>
    <w:rsid w:val="0097281A"/>
    <w:rsid w:val="00973147"/>
    <w:rsid w:val="009735FE"/>
    <w:rsid w:val="009737DA"/>
    <w:rsid w:val="00973FC4"/>
    <w:rsid w:val="009740DE"/>
    <w:rsid w:val="009748E3"/>
    <w:rsid w:val="00975A66"/>
    <w:rsid w:val="0097722F"/>
    <w:rsid w:val="0097791E"/>
    <w:rsid w:val="009802EC"/>
    <w:rsid w:val="00980353"/>
    <w:rsid w:val="0098063A"/>
    <w:rsid w:val="00980F4B"/>
    <w:rsid w:val="00980F9A"/>
    <w:rsid w:val="00981560"/>
    <w:rsid w:val="00982A43"/>
    <w:rsid w:val="00982BB9"/>
    <w:rsid w:val="00983102"/>
    <w:rsid w:val="009834E2"/>
    <w:rsid w:val="0098361E"/>
    <w:rsid w:val="0098461B"/>
    <w:rsid w:val="00984D76"/>
    <w:rsid w:val="00984F78"/>
    <w:rsid w:val="009851BD"/>
    <w:rsid w:val="009854E7"/>
    <w:rsid w:val="00985BE9"/>
    <w:rsid w:val="00985BED"/>
    <w:rsid w:val="009861AE"/>
    <w:rsid w:val="009869F9"/>
    <w:rsid w:val="00986BFF"/>
    <w:rsid w:val="0098780C"/>
    <w:rsid w:val="00987C0A"/>
    <w:rsid w:val="00987CC3"/>
    <w:rsid w:val="0099099B"/>
    <w:rsid w:val="00990DA5"/>
    <w:rsid w:val="009912F7"/>
    <w:rsid w:val="009918BB"/>
    <w:rsid w:val="00991F59"/>
    <w:rsid w:val="0099261F"/>
    <w:rsid w:val="00993399"/>
    <w:rsid w:val="00993D1E"/>
    <w:rsid w:val="0099497A"/>
    <w:rsid w:val="00996318"/>
    <w:rsid w:val="009A0042"/>
    <w:rsid w:val="009A0AF1"/>
    <w:rsid w:val="009A0D39"/>
    <w:rsid w:val="009A0E03"/>
    <w:rsid w:val="009A0FB0"/>
    <w:rsid w:val="009A13DA"/>
    <w:rsid w:val="009A27ED"/>
    <w:rsid w:val="009A371F"/>
    <w:rsid w:val="009A4579"/>
    <w:rsid w:val="009A4D03"/>
    <w:rsid w:val="009A4E28"/>
    <w:rsid w:val="009A59BE"/>
    <w:rsid w:val="009A713E"/>
    <w:rsid w:val="009A76D1"/>
    <w:rsid w:val="009B0BAE"/>
    <w:rsid w:val="009B0DD6"/>
    <w:rsid w:val="009B0E32"/>
    <w:rsid w:val="009B1ED4"/>
    <w:rsid w:val="009B28C2"/>
    <w:rsid w:val="009B4227"/>
    <w:rsid w:val="009B4E81"/>
    <w:rsid w:val="009B5FDC"/>
    <w:rsid w:val="009B60EB"/>
    <w:rsid w:val="009B648D"/>
    <w:rsid w:val="009B65AE"/>
    <w:rsid w:val="009B65AF"/>
    <w:rsid w:val="009B7065"/>
    <w:rsid w:val="009B70EB"/>
    <w:rsid w:val="009B73AE"/>
    <w:rsid w:val="009B7659"/>
    <w:rsid w:val="009B7DFD"/>
    <w:rsid w:val="009B7FD6"/>
    <w:rsid w:val="009C060B"/>
    <w:rsid w:val="009C0BAA"/>
    <w:rsid w:val="009C0F16"/>
    <w:rsid w:val="009C151C"/>
    <w:rsid w:val="009C1E7A"/>
    <w:rsid w:val="009C34EC"/>
    <w:rsid w:val="009C3860"/>
    <w:rsid w:val="009C3E2B"/>
    <w:rsid w:val="009C491A"/>
    <w:rsid w:val="009C649F"/>
    <w:rsid w:val="009C6696"/>
    <w:rsid w:val="009C6DBD"/>
    <w:rsid w:val="009C703C"/>
    <w:rsid w:val="009C7C89"/>
    <w:rsid w:val="009D0972"/>
    <w:rsid w:val="009D290F"/>
    <w:rsid w:val="009D29FD"/>
    <w:rsid w:val="009D2C12"/>
    <w:rsid w:val="009D2EE4"/>
    <w:rsid w:val="009D3544"/>
    <w:rsid w:val="009D3655"/>
    <w:rsid w:val="009D3D0D"/>
    <w:rsid w:val="009D3D22"/>
    <w:rsid w:val="009D3EB9"/>
    <w:rsid w:val="009D4B93"/>
    <w:rsid w:val="009D4F06"/>
    <w:rsid w:val="009D577E"/>
    <w:rsid w:val="009D5790"/>
    <w:rsid w:val="009D57A7"/>
    <w:rsid w:val="009D59DB"/>
    <w:rsid w:val="009D5A14"/>
    <w:rsid w:val="009D5A38"/>
    <w:rsid w:val="009D692F"/>
    <w:rsid w:val="009D693E"/>
    <w:rsid w:val="009D700D"/>
    <w:rsid w:val="009D706A"/>
    <w:rsid w:val="009D7B11"/>
    <w:rsid w:val="009D7FC3"/>
    <w:rsid w:val="009E0AE9"/>
    <w:rsid w:val="009E15D0"/>
    <w:rsid w:val="009E1E3D"/>
    <w:rsid w:val="009E21D0"/>
    <w:rsid w:val="009E361C"/>
    <w:rsid w:val="009E3AEC"/>
    <w:rsid w:val="009E3D92"/>
    <w:rsid w:val="009E3F23"/>
    <w:rsid w:val="009E5A19"/>
    <w:rsid w:val="009E61CA"/>
    <w:rsid w:val="009E64FE"/>
    <w:rsid w:val="009F0D71"/>
    <w:rsid w:val="009F1E89"/>
    <w:rsid w:val="009F2F7B"/>
    <w:rsid w:val="009F4385"/>
    <w:rsid w:val="009F44FE"/>
    <w:rsid w:val="009F7433"/>
    <w:rsid w:val="009F7AA3"/>
    <w:rsid w:val="009F7C4F"/>
    <w:rsid w:val="009F7ED8"/>
    <w:rsid w:val="00A0015E"/>
    <w:rsid w:val="00A008BD"/>
    <w:rsid w:val="00A00EB2"/>
    <w:rsid w:val="00A010D1"/>
    <w:rsid w:val="00A01C74"/>
    <w:rsid w:val="00A021BC"/>
    <w:rsid w:val="00A027F4"/>
    <w:rsid w:val="00A0285F"/>
    <w:rsid w:val="00A02E40"/>
    <w:rsid w:val="00A02E93"/>
    <w:rsid w:val="00A04124"/>
    <w:rsid w:val="00A041A6"/>
    <w:rsid w:val="00A04E28"/>
    <w:rsid w:val="00A05586"/>
    <w:rsid w:val="00A0567E"/>
    <w:rsid w:val="00A05B4E"/>
    <w:rsid w:val="00A061F2"/>
    <w:rsid w:val="00A064BC"/>
    <w:rsid w:val="00A06921"/>
    <w:rsid w:val="00A06C8F"/>
    <w:rsid w:val="00A101B7"/>
    <w:rsid w:val="00A10EC6"/>
    <w:rsid w:val="00A10FF7"/>
    <w:rsid w:val="00A116D2"/>
    <w:rsid w:val="00A11DB8"/>
    <w:rsid w:val="00A12197"/>
    <w:rsid w:val="00A12871"/>
    <w:rsid w:val="00A12A9D"/>
    <w:rsid w:val="00A12CCB"/>
    <w:rsid w:val="00A133A2"/>
    <w:rsid w:val="00A13DB8"/>
    <w:rsid w:val="00A14D36"/>
    <w:rsid w:val="00A14D74"/>
    <w:rsid w:val="00A14D78"/>
    <w:rsid w:val="00A150F1"/>
    <w:rsid w:val="00A151F8"/>
    <w:rsid w:val="00A15ECE"/>
    <w:rsid w:val="00A15F2A"/>
    <w:rsid w:val="00A15F36"/>
    <w:rsid w:val="00A16313"/>
    <w:rsid w:val="00A16504"/>
    <w:rsid w:val="00A17760"/>
    <w:rsid w:val="00A17E90"/>
    <w:rsid w:val="00A202C8"/>
    <w:rsid w:val="00A208B4"/>
    <w:rsid w:val="00A20B74"/>
    <w:rsid w:val="00A20F67"/>
    <w:rsid w:val="00A212A1"/>
    <w:rsid w:val="00A21A9D"/>
    <w:rsid w:val="00A22033"/>
    <w:rsid w:val="00A2244B"/>
    <w:rsid w:val="00A22813"/>
    <w:rsid w:val="00A22DA7"/>
    <w:rsid w:val="00A231BD"/>
    <w:rsid w:val="00A23398"/>
    <w:rsid w:val="00A23570"/>
    <w:rsid w:val="00A2377C"/>
    <w:rsid w:val="00A237DF"/>
    <w:rsid w:val="00A24923"/>
    <w:rsid w:val="00A24DCC"/>
    <w:rsid w:val="00A24DD8"/>
    <w:rsid w:val="00A25DD8"/>
    <w:rsid w:val="00A2607C"/>
    <w:rsid w:val="00A26878"/>
    <w:rsid w:val="00A2736E"/>
    <w:rsid w:val="00A27648"/>
    <w:rsid w:val="00A27D62"/>
    <w:rsid w:val="00A30C09"/>
    <w:rsid w:val="00A30C8C"/>
    <w:rsid w:val="00A31433"/>
    <w:rsid w:val="00A31E8D"/>
    <w:rsid w:val="00A32D90"/>
    <w:rsid w:val="00A33662"/>
    <w:rsid w:val="00A33D50"/>
    <w:rsid w:val="00A344D5"/>
    <w:rsid w:val="00A34922"/>
    <w:rsid w:val="00A34CF5"/>
    <w:rsid w:val="00A34ED0"/>
    <w:rsid w:val="00A34F13"/>
    <w:rsid w:val="00A357DD"/>
    <w:rsid w:val="00A35ED9"/>
    <w:rsid w:val="00A36189"/>
    <w:rsid w:val="00A36EB8"/>
    <w:rsid w:val="00A36F47"/>
    <w:rsid w:val="00A36FBF"/>
    <w:rsid w:val="00A371EE"/>
    <w:rsid w:val="00A37A59"/>
    <w:rsid w:val="00A37BE2"/>
    <w:rsid w:val="00A37C4E"/>
    <w:rsid w:val="00A37D06"/>
    <w:rsid w:val="00A40417"/>
    <w:rsid w:val="00A40563"/>
    <w:rsid w:val="00A40650"/>
    <w:rsid w:val="00A40763"/>
    <w:rsid w:val="00A407C5"/>
    <w:rsid w:val="00A40B86"/>
    <w:rsid w:val="00A41169"/>
    <w:rsid w:val="00A415D4"/>
    <w:rsid w:val="00A41635"/>
    <w:rsid w:val="00A41AF0"/>
    <w:rsid w:val="00A43174"/>
    <w:rsid w:val="00A43247"/>
    <w:rsid w:val="00A43277"/>
    <w:rsid w:val="00A433A1"/>
    <w:rsid w:val="00A435AA"/>
    <w:rsid w:val="00A44375"/>
    <w:rsid w:val="00A44AFF"/>
    <w:rsid w:val="00A44E98"/>
    <w:rsid w:val="00A456F2"/>
    <w:rsid w:val="00A461F7"/>
    <w:rsid w:val="00A4684C"/>
    <w:rsid w:val="00A473B2"/>
    <w:rsid w:val="00A473BC"/>
    <w:rsid w:val="00A47876"/>
    <w:rsid w:val="00A47BB0"/>
    <w:rsid w:val="00A50153"/>
    <w:rsid w:val="00A5061F"/>
    <w:rsid w:val="00A50CA7"/>
    <w:rsid w:val="00A51048"/>
    <w:rsid w:val="00A510EC"/>
    <w:rsid w:val="00A512C8"/>
    <w:rsid w:val="00A51389"/>
    <w:rsid w:val="00A519BF"/>
    <w:rsid w:val="00A52E52"/>
    <w:rsid w:val="00A52EA1"/>
    <w:rsid w:val="00A52FDE"/>
    <w:rsid w:val="00A5342F"/>
    <w:rsid w:val="00A536EA"/>
    <w:rsid w:val="00A53811"/>
    <w:rsid w:val="00A54606"/>
    <w:rsid w:val="00A5466E"/>
    <w:rsid w:val="00A546A9"/>
    <w:rsid w:val="00A5470B"/>
    <w:rsid w:val="00A5588E"/>
    <w:rsid w:val="00A55CA0"/>
    <w:rsid w:val="00A562DA"/>
    <w:rsid w:val="00A564EB"/>
    <w:rsid w:val="00A56661"/>
    <w:rsid w:val="00A56F59"/>
    <w:rsid w:val="00A5716D"/>
    <w:rsid w:val="00A577A9"/>
    <w:rsid w:val="00A57A52"/>
    <w:rsid w:val="00A60593"/>
    <w:rsid w:val="00A609F1"/>
    <w:rsid w:val="00A60BAA"/>
    <w:rsid w:val="00A60BAB"/>
    <w:rsid w:val="00A60E70"/>
    <w:rsid w:val="00A62806"/>
    <w:rsid w:val="00A62BA6"/>
    <w:rsid w:val="00A64854"/>
    <w:rsid w:val="00A64EB4"/>
    <w:rsid w:val="00A65014"/>
    <w:rsid w:val="00A656BA"/>
    <w:rsid w:val="00A659BE"/>
    <w:rsid w:val="00A65BDE"/>
    <w:rsid w:val="00A65D0E"/>
    <w:rsid w:val="00A65EC2"/>
    <w:rsid w:val="00A66760"/>
    <w:rsid w:val="00A66A64"/>
    <w:rsid w:val="00A66BC6"/>
    <w:rsid w:val="00A67004"/>
    <w:rsid w:val="00A6705C"/>
    <w:rsid w:val="00A67064"/>
    <w:rsid w:val="00A67A6A"/>
    <w:rsid w:val="00A704B1"/>
    <w:rsid w:val="00A70596"/>
    <w:rsid w:val="00A710F9"/>
    <w:rsid w:val="00A71B3C"/>
    <w:rsid w:val="00A71C0E"/>
    <w:rsid w:val="00A72EE7"/>
    <w:rsid w:val="00A737B6"/>
    <w:rsid w:val="00A73E4B"/>
    <w:rsid w:val="00A7475C"/>
    <w:rsid w:val="00A74D56"/>
    <w:rsid w:val="00A757AA"/>
    <w:rsid w:val="00A772D5"/>
    <w:rsid w:val="00A7764D"/>
    <w:rsid w:val="00A77C89"/>
    <w:rsid w:val="00A77D1F"/>
    <w:rsid w:val="00A77ED7"/>
    <w:rsid w:val="00A80A64"/>
    <w:rsid w:val="00A80AC3"/>
    <w:rsid w:val="00A80D05"/>
    <w:rsid w:val="00A81E98"/>
    <w:rsid w:val="00A8239B"/>
    <w:rsid w:val="00A82506"/>
    <w:rsid w:val="00A82BF1"/>
    <w:rsid w:val="00A82D6F"/>
    <w:rsid w:val="00A83627"/>
    <w:rsid w:val="00A83FF4"/>
    <w:rsid w:val="00A8422C"/>
    <w:rsid w:val="00A84AAA"/>
    <w:rsid w:val="00A85484"/>
    <w:rsid w:val="00A85AC3"/>
    <w:rsid w:val="00A86CC3"/>
    <w:rsid w:val="00A86CE2"/>
    <w:rsid w:val="00A871C7"/>
    <w:rsid w:val="00A87AFE"/>
    <w:rsid w:val="00A87CA7"/>
    <w:rsid w:val="00A90503"/>
    <w:rsid w:val="00A91396"/>
    <w:rsid w:val="00A91412"/>
    <w:rsid w:val="00A92068"/>
    <w:rsid w:val="00A92227"/>
    <w:rsid w:val="00A92376"/>
    <w:rsid w:val="00A92378"/>
    <w:rsid w:val="00A928AD"/>
    <w:rsid w:val="00A928F7"/>
    <w:rsid w:val="00A92D20"/>
    <w:rsid w:val="00A92FA5"/>
    <w:rsid w:val="00A9308C"/>
    <w:rsid w:val="00A93588"/>
    <w:rsid w:val="00A9451E"/>
    <w:rsid w:val="00A9563E"/>
    <w:rsid w:val="00A956FE"/>
    <w:rsid w:val="00A95E13"/>
    <w:rsid w:val="00A95FEA"/>
    <w:rsid w:val="00A96051"/>
    <w:rsid w:val="00A970FC"/>
    <w:rsid w:val="00A9722D"/>
    <w:rsid w:val="00A97691"/>
    <w:rsid w:val="00A9791D"/>
    <w:rsid w:val="00AA04EB"/>
    <w:rsid w:val="00AA06A4"/>
    <w:rsid w:val="00AA0C99"/>
    <w:rsid w:val="00AA1013"/>
    <w:rsid w:val="00AA140B"/>
    <w:rsid w:val="00AA1B0B"/>
    <w:rsid w:val="00AA1F23"/>
    <w:rsid w:val="00AA266D"/>
    <w:rsid w:val="00AA3064"/>
    <w:rsid w:val="00AA326D"/>
    <w:rsid w:val="00AA388B"/>
    <w:rsid w:val="00AA3D82"/>
    <w:rsid w:val="00AA4F67"/>
    <w:rsid w:val="00AA6562"/>
    <w:rsid w:val="00AA65A8"/>
    <w:rsid w:val="00AA74D0"/>
    <w:rsid w:val="00AA7BEA"/>
    <w:rsid w:val="00AA7CFE"/>
    <w:rsid w:val="00AB13BC"/>
    <w:rsid w:val="00AB1AAE"/>
    <w:rsid w:val="00AB1F53"/>
    <w:rsid w:val="00AB2C05"/>
    <w:rsid w:val="00AB2C06"/>
    <w:rsid w:val="00AB2D34"/>
    <w:rsid w:val="00AB3BA9"/>
    <w:rsid w:val="00AB3D2F"/>
    <w:rsid w:val="00AB3DFD"/>
    <w:rsid w:val="00AB3EF8"/>
    <w:rsid w:val="00AB4127"/>
    <w:rsid w:val="00AB54AC"/>
    <w:rsid w:val="00AB5933"/>
    <w:rsid w:val="00AB66E7"/>
    <w:rsid w:val="00AB6899"/>
    <w:rsid w:val="00AB6CFB"/>
    <w:rsid w:val="00AB6DA3"/>
    <w:rsid w:val="00AB6F20"/>
    <w:rsid w:val="00AB76A5"/>
    <w:rsid w:val="00AB76F7"/>
    <w:rsid w:val="00AB7B68"/>
    <w:rsid w:val="00AB7D28"/>
    <w:rsid w:val="00AC0AD3"/>
    <w:rsid w:val="00AC0C86"/>
    <w:rsid w:val="00AC12D5"/>
    <w:rsid w:val="00AC1642"/>
    <w:rsid w:val="00AC1CFE"/>
    <w:rsid w:val="00AC2F32"/>
    <w:rsid w:val="00AC3B0F"/>
    <w:rsid w:val="00AC3C11"/>
    <w:rsid w:val="00AC466B"/>
    <w:rsid w:val="00AC65FC"/>
    <w:rsid w:val="00AC746F"/>
    <w:rsid w:val="00AC74B1"/>
    <w:rsid w:val="00AC7623"/>
    <w:rsid w:val="00AC7754"/>
    <w:rsid w:val="00AC7881"/>
    <w:rsid w:val="00AC7A8E"/>
    <w:rsid w:val="00AD00B7"/>
    <w:rsid w:val="00AD0543"/>
    <w:rsid w:val="00AD07AB"/>
    <w:rsid w:val="00AD0CDA"/>
    <w:rsid w:val="00AD1355"/>
    <w:rsid w:val="00AD161A"/>
    <w:rsid w:val="00AD1772"/>
    <w:rsid w:val="00AD1E50"/>
    <w:rsid w:val="00AD2259"/>
    <w:rsid w:val="00AD30A7"/>
    <w:rsid w:val="00AD3AA7"/>
    <w:rsid w:val="00AD4019"/>
    <w:rsid w:val="00AD4DA3"/>
    <w:rsid w:val="00AD67AB"/>
    <w:rsid w:val="00AD70E5"/>
    <w:rsid w:val="00AD762E"/>
    <w:rsid w:val="00AD7E80"/>
    <w:rsid w:val="00AD7ED2"/>
    <w:rsid w:val="00AE0760"/>
    <w:rsid w:val="00AE284D"/>
    <w:rsid w:val="00AE2BD0"/>
    <w:rsid w:val="00AE31F8"/>
    <w:rsid w:val="00AE331F"/>
    <w:rsid w:val="00AE34D6"/>
    <w:rsid w:val="00AE368A"/>
    <w:rsid w:val="00AE37CE"/>
    <w:rsid w:val="00AE484B"/>
    <w:rsid w:val="00AE492C"/>
    <w:rsid w:val="00AE587B"/>
    <w:rsid w:val="00AE5AA8"/>
    <w:rsid w:val="00AE5B6E"/>
    <w:rsid w:val="00AE5B74"/>
    <w:rsid w:val="00AE5FBC"/>
    <w:rsid w:val="00AF0E5D"/>
    <w:rsid w:val="00AF1FFE"/>
    <w:rsid w:val="00AF2674"/>
    <w:rsid w:val="00AF2A20"/>
    <w:rsid w:val="00AF34C0"/>
    <w:rsid w:val="00AF56D9"/>
    <w:rsid w:val="00AF56EE"/>
    <w:rsid w:val="00AF576D"/>
    <w:rsid w:val="00AF59AA"/>
    <w:rsid w:val="00AF5A7A"/>
    <w:rsid w:val="00AF5DAA"/>
    <w:rsid w:val="00AF6105"/>
    <w:rsid w:val="00AF6311"/>
    <w:rsid w:val="00AF6464"/>
    <w:rsid w:val="00AF71FC"/>
    <w:rsid w:val="00AF75DB"/>
    <w:rsid w:val="00AF7B3E"/>
    <w:rsid w:val="00B0098F"/>
    <w:rsid w:val="00B009A7"/>
    <w:rsid w:val="00B01D23"/>
    <w:rsid w:val="00B0209B"/>
    <w:rsid w:val="00B03A39"/>
    <w:rsid w:val="00B03C59"/>
    <w:rsid w:val="00B03FD8"/>
    <w:rsid w:val="00B047CC"/>
    <w:rsid w:val="00B04D96"/>
    <w:rsid w:val="00B0531D"/>
    <w:rsid w:val="00B05879"/>
    <w:rsid w:val="00B05AA7"/>
    <w:rsid w:val="00B06785"/>
    <w:rsid w:val="00B0727B"/>
    <w:rsid w:val="00B07377"/>
    <w:rsid w:val="00B1079B"/>
    <w:rsid w:val="00B10C8F"/>
    <w:rsid w:val="00B11080"/>
    <w:rsid w:val="00B1187C"/>
    <w:rsid w:val="00B11A17"/>
    <w:rsid w:val="00B12086"/>
    <w:rsid w:val="00B12345"/>
    <w:rsid w:val="00B1255C"/>
    <w:rsid w:val="00B12AA7"/>
    <w:rsid w:val="00B12E95"/>
    <w:rsid w:val="00B1372D"/>
    <w:rsid w:val="00B142B2"/>
    <w:rsid w:val="00B145E0"/>
    <w:rsid w:val="00B1503E"/>
    <w:rsid w:val="00B150E0"/>
    <w:rsid w:val="00B154B1"/>
    <w:rsid w:val="00B15A78"/>
    <w:rsid w:val="00B17317"/>
    <w:rsid w:val="00B17BF9"/>
    <w:rsid w:val="00B209F2"/>
    <w:rsid w:val="00B20E98"/>
    <w:rsid w:val="00B210D1"/>
    <w:rsid w:val="00B2137C"/>
    <w:rsid w:val="00B21FBB"/>
    <w:rsid w:val="00B22D3C"/>
    <w:rsid w:val="00B23B2E"/>
    <w:rsid w:val="00B2414A"/>
    <w:rsid w:val="00B2451F"/>
    <w:rsid w:val="00B24C7D"/>
    <w:rsid w:val="00B25FC3"/>
    <w:rsid w:val="00B2620B"/>
    <w:rsid w:val="00B274DB"/>
    <w:rsid w:val="00B30005"/>
    <w:rsid w:val="00B3038E"/>
    <w:rsid w:val="00B30567"/>
    <w:rsid w:val="00B3085E"/>
    <w:rsid w:val="00B318BF"/>
    <w:rsid w:val="00B31E12"/>
    <w:rsid w:val="00B3222B"/>
    <w:rsid w:val="00B330FE"/>
    <w:rsid w:val="00B3316D"/>
    <w:rsid w:val="00B34156"/>
    <w:rsid w:val="00B34675"/>
    <w:rsid w:val="00B347AA"/>
    <w:rsid w:val="00B34989"/>
    <w:rsid w:val="00B35121"/>
    <w:rsid w:val="00B35394"/>
    <w:rsid w:val="00B35FA0"/>
    <w:rsid w:val="00B361C7"/>
    <w:rsid w:val="00B3621F"/>
    <w:rsid w:val="00B36AEE"/>
    <w:rsid w:val="00B3717D"/>
    <w:rsid w:val="00B3744E"/>
    <w:rsid w:val="00B376DE"/>
    <w:rsid w:val="00B377CB"/>
    <w:rsid w:val="00B37A82"/>
    <w:rsid w:val="00B4055B"/>
    <w:rsid w:val="00B414A3"/>
    <w:rsid w:val="00B41602"/>
    <w:rsid w:val="00B41DB5"/>
    <w:rsid w:val="00B4278E"/>
    <w:rsid w:val="00B435B7"/>
    <w:rsid w:val="00B436DC"/>
    <w:rsid w:val="00B43ACF"/>
    <w:rsid w:val="00B43BDE"/>
    <w:rsid w:val="00B4502A"/>
    <w:rsid w:val="00B45132"/>
    <w:rsid w:val="00B45B56"/>
    <w:rsid w:val="00B45C58"/>
    <w:rsid w:val="00B4670F"/>
    <w:rsid w:val="00B46764"/>
    <w:rsid w:val="00B46EE7"/>
    <w:rsid w:val="00B477A3"/>
    <w:rsid w:val="00B47F26"/>
    <w:rsid w:val="00B51211"/>
    <w:rsid w:val="00B51775"/>
    <w:rsid w:val="00B51B39"/>
    <w:rsid w:val="00B5279E"/>
    <w:rsid w:val="00B52C91"/>
    <w:rsid w:val="00B52F0C"/>
    <w:rsid w:val="00B5343E"/>
    <w:rsid w:val="00B53D0E"/>
    <w:rsid w:val="00B5401E"/>
    <w:rsid w:val="00B54E21"/>
    <w:rsid w:val="00B557DB"/>
    <w:rsid w:val="00B5586C"/>
    <w:rsid w:val="00B55BD1"/>
    <w:rsid w:val="00B55EEF"/>
    <w:rsid w:val="00B55F0F"/>
    <w:rsid w:val="00B5604B"/>
    <w:rsid w:val="00B56956"/>
    <w:rsid w:val="00B56B98"/>
    <w:rsid w:val="00B56DE4"/>
    <w:rsid w:val="00B56E63"/>
    <w:rsid w:val="00B57204"/>
    <w:rsid w:val="00B5725D"/>
    <w:rsid w:val="00B602AC"/>
    <w:rsid w:val="00B612BD"/>
    <w:rsid w:val="00B61416"/>
    <w:rsid w:val="00B6152E"/>
    <w:rsid w:val="00B61633"/>
    <w:rsid w:val="00B61BA0"/>
    <w:rsid w:val="00B61E4A"/>
    <w:rsid w:val="00B61F97"/>
    <w:rsid w:val="00B64373"/>
    <w:rsid w:val="00B64562"/>
    <w:rsid w:val="00B64959"/>
    <w:rsid w:val="00B64DDB"/>
    <w:rsid w:val="00B64E34"/>
    <w:rsid w:val="00B64FBC"/>
    <w:rsid w:val="00B66612"/>
    <w:rsid w:val="00B70450"/>
    <w:rsid w:val="00B70AED"/>
    <w:rsid w:val="00B714DB"/>
    <w:rsid w:val="00B71514"/>
    <w:rsid w:val="00B71CA7"/>
    <w:rsid w:val="00B71E56"/>
    <w:rsid w:val="00B725F4"/>
    <w:rsid w:val="00B731E9"/>
    <w:rsid w:val="00B73509"/>
    <w:rsid w:val="00B7358F"/>
    <w:rsid w:val="00B73803"/>
    <w:rsid w:val="00B73AF4"/>
    <w:rsid w:val="00B748D1"/>
    <w:rsid w:val="00B74A6E"/>
    <w:rsid w:val="00B74DDE"/>
    <w:rsid w:val="00B750E6"/>
    <w:rsid w:val="00B765A5"/>
    <w:rsid w:val="00B76FA8"/>
    <w:rsid w:val="00B77268"/>
    <w:rsid w:val="00B772CD"/>
    <w:rsid w:val="00B775E8"/>
    <w:rsid w:val="00B777BA"/>
    <w:rsid w:val="00B77F7F"/>
    <w:rsid w:val="00B77FF5"/>
    <w:rsid w:val="00B80EB7"/>
    <w:rsid w:val="00B81175"/>
    <w:rsid w:val="00B812F5"/>
    <w:rsid w:val="00B82014"/>
    <w:rsid w:val="00B826F1"/>
    <w:rsid w:val="00B82AA7"/>
    <w:rsid w:val="00B84751"/>
    <w:rsid w:val="00B848D7"/>
    <w:rsid w:val="00B849FA"/>
    <w:rsid w:val="00B85A09"/>
    <w:rsid w:val="00B865A2"/>
    <w:rsid w:val="00B86DB8"/>
    <w:rsid w:val="00B86E2E"/>
    <w:rsid w:val="00B875D0"/>
    <w:rsid w:val="00B8785D"/>
    <w:rsid w:val="00B87C5C"/>
    <w:rsid w:val="00B9052D"/>
    <w:rsid w:val="00B915EA"/>
    <w:rsid w:val="00B916A8"/>
    <w:rsid w:val="00B91B1B"/>
    <w:rsid w:val="00B93D96"/>
    <w:rsid w:val="00B9419C"/>
    <w:rsid w:val="00B95701"/>
    <w:rsid w:val="00B9579D"/>
    <w:rsid w:val="00B964E6"/>
    <w:rsid w:val="00B97566"/>
    <w:rsid w:val="00B97968"/>
    <w:rsid w:val="00B979E4"/>
    <w:rsid w:val="00B97B8D"/>
    <w:rsid w:val="00BA0370"/>
    <w:rsid w:val="00BA094A"/>
    <w:rsid w:val="00BA0F63"/>
    <w:rsid w:val="00BA11A5"/>
    <w:rsid w:val="00BA1574"/>
    <w:rsid w:val="00BA18BF"/>
    <w:rsid w:val="00BA1A02"/>
    <w:rsid w:val="00BA23EB"/>
    <w:rsid w:val="00BA397B"/>
    <w:rsid w:val="00BA4506"/>
    <w:rsid w:val="00BA480A"/>
    <w:rsid w:val="00BA527E"/>
    <w:rsid w:val="00BA5511"/>
    <w:rsid w:val="00BA5631"/>
    <w:rsid w:val="00BA6854"/>
    <w:rsid w:val="00BA747A"/>
    <w:rsid w:val="00BA7C2E"/>
    <w:rsid w:val="00BB05FE"/>
    <w:rsid w:val="00BB131C"/>
    <w:rsid w:val="00BB1994"/>
    <w:rsid w:val="00BB1ADD"/>
    <w:rsid w:val="00BB1EF1"/>
    <w:rsid w:val="00BB203B"/>
    <w:rsid w:val="00BB2267"/>
    <w:rsid w:val="00BB2C7C"/>
    <w:rsid w:val="00BB3560"/>
    <w:rsid w:val="00BB5200"/>
    <w:rsid w:val="00BB5BF6"/>
    <w:rsid w:val="00BB5F89"/>
    <w:rsid w:val="00BB60F9"/>
    <w:rsid w:val="00BB6BA4"/>
    <w:rsid w:val="00BB73CD"/>
    <w:rsid w:val="00BB7464"/>
    <w:rsid w:val="00BB7AD5"/>
    <w:rsid w:val="00BC0DEE"/>
    <w:rsid w:val="00BC185C"/>
    <w:rsid w:val="00BC1ACD"/>
    <w:rsid w:val="00BC1B70"/>
    <w:rsid w:val="00BC25F5"/>
    <w:rsid w:val="00BC2920"/>
    <w:rsid w:val="00BC2CDD"/>
    <w:rsid w:val="00BC3615"/>
    <w:rsid w:val="00BC3BA1"/>
    <w:rsid w:val="00BC5077"/>
    <w:rsid w:val="00BC509A"/>
    <w:rsid w:val="00BC602F"/>
    <w:rsid w:val="00BC688C"/>
    <w:rsid w:val="00BC6A9B"/>
    <w:rsid w:val="00BC7F26"/>
    <w:rsid w:val="00BD0322"/>
    <w:rsid w:val="00BD03EE"/>
    <w:rsid w:val="00BD0444"/>
    <w:rsid w:val="00BD0448"/>
    <w:rsid w:val="00BD0963"/>
    <w:rsid w:val="00BD0FF8"/>
    <w:rsid w:val="00BD13B9"/>
    <w:rsid w:val="00BD17A3"/>
    <w:rsid w:val="00BD1A7D"/>
    <w:rsid w:val="00BD1F43"/>
    <w:rsid w:val="00BD1FFF"/>
    <w:rsid w:val="00BD221E"/>
    <w:rsid w:val="00BD2BB0"/>
    <w:rsid w:val="00BD2E5C"/>
    <w:rsid w:val="00BD2FE3"/>
    <w:rsid w:val="00BD352E"/>
    <w:rsid w:val="00BD364E"/>
    <w:rsid w:val="00BD3A47"/>
    <w:rsid w:val="00BD3B59"/>
    <w:rsid w:val="00BD3C20"/>
    <w:rsid w:val="00BD4A19"/>
    <w:rsid w:val="00BD4E88"/>
    <w:rsid w:val="00BD51FF"/>
    <w:rsid w:val="00BD523F"/>
    <w:rsid w:val="00BD5747"/>
    <w:rsid w:val="00BD5955"/>
    <w:rsid w:val="00BD602D"/>
    <w:rsid w:val="00BD685F"/>
    <w:rsid w:val="00BD793B"/>
    <w:rsid w:val="00BD7CBB"/>
    <w:rsid w:val="00BE12D5"/>
    <w:rsid w:val="00BE222B"/>
    <w:rsid w:val="00BE2727"/>
    <w:rsid w:val="00BE2FDD"/>
    <w:rsid w:val="00BE340D"/>
    <w:rsid w:val="00BE4A1F"/>
    <w:rsid w:val="00BE5723"/>
    <w:rsid w:val="00BE706A"/>
    <w:rsid w:val="00BE7A00"/>
    <w:rsid w:val="00BF01ED"/>
    <w:rsid w:val="00BF0B3C"/>
    <w:rsid w:val="00BF17B3"/>
    <w:rsid w:val="00BF239F"/>
    <w:rsid w:val="00BF281F"/>
    <w:rsid w:val="00BF306F"/>
    <w:rsid w:val="00BF3EBF"/>
    <w:rsid w:val="00BF4457"/>
    <w:rsid w:val="00BF46AC"/>
    <w:rsid w:val="00BF4F96"/>
    <w:rsid w:val="00BF545D"/>
    <w:rsid w:val="00BF5600"/>
    <w:rsid w:val="00BF5A78"/>
    <w:rsid w:val="00BF5BD4"/>
    <w:rsid w:val="00BF5CF6"/>
    <w:rsid w:val="00BF5D30"/>
    <w:rsid w:val="00BF6EED"/>
    <w:rsid w:val="00BF7D24"/>
    <w:rsid w:val="00BF7F4B"/>
    <w:rsid w:val="00C00953"/>
    <w:rsid w:val="00C00C71"/>
    <w:rsid w:val="00C01145"/>
    <w:rsid w:val="00C019FA"/>
    <w:rsid w:val="00C01E54"/>
    <w:rsid w:val="00C0220F"/>
    <w:rsid w:val="00C02F1C"/>
    <w:rsid w:val="00C03028"/>
    <w:rsid w:val="00C03847"/>
    <w:rsid w:val="00C03B15"/>
    <w:rsid w:val="00C0449F"/>
    <w:rsid w:val="00C04650"/>
    <w:rsid w:val="00C05288"/>
    <w:rsid w:val="00C05590"/>
    <w:rsid w:val="00C07730"/>
    <w:rsid w:val="00C07739"/>
    <w:rsid w:val="00C0778E"/>
    <w:rsid w:val="00C10E39"/>
    <w:rsid w:val="00C111BE"/>
    <w:rsid w:val="00C11299"/>
    <w:rsid w:val="00C119B7"/>
    <w:rsid w:val="00C11E28"/>
    <w:rsid w:val="00C12C73"/>
    <w:rsid w:val="00C1355A"/>
    <w:rsid w:val="00C135B2"/>
    <w:rsid w:val="00C13F32"/>
    <w:rsid w:val="00C14949"/>
    <w:rsid w:val="00C164F8"/>
    <w:rsid w:val="00C16F3F"/>
    <w:rsid w:val="00C17371"/>
    <w:rsid w:val="00C17374"/>
    <w:rsid w:val="00C20888"/>
    <w:rsid w:val="00C20BFA"/>
    <w:rsid w:val="00C214CC"/>
    <w:rsid w:val="00C22051"/>
    <w:rsid w:val="00C2298D"/>
    <w:rsid w:val="00C23DEA"/>
    <w:rsid w:val="00C24458"/>
    <w:rsid w:val="00C24ED2"/>
    <w:rsid w:val="00C24ED7"/>
    <w:rsid w:val="00C25072"/>
    <w:rsid w:val="00C262BD"/>
    <w:rsid w:val="00C26313"/>
    <w:rsid w:val="00C26997"/>
    <w:rsid w:val="00C269B1"/>
    <w:rsid w:val="00C26C8D"/>
    <w:rsid w:val="00C27649"/>
    <w:rsid w:val="00C30DF8"/>
    <w:rsid w:val="00C3115B"/>
    <w:rsid w:val="00C31200"/>
    <w:rsid w:val="00C31A0D"/>
    <w:rsid w:val="00C34673"/>
    <w:rsid w:val="00C347DE"/>
    <w:rsid w:val="00C34CAF"/>
    <w:rsid w:val="00C350D5"/>
    <w:rsid w:val="00C359D5"/>
    <w:rsid w:val="00C35D50"/>
    <w:rsid w:val="00C35DEA"/>
    <w:rsid w:val="00C360C1"/>
    <w:rsid w:val="00C365D1"/>
    <w:rsid w:val="00C36EB7"/>
    <w:rsid w:val="00C37233"/>
    <w:rsid w:val="00C37DD1"/>
    <w:rsid w:val="00C37E28"/>
    <w:rsid w:val="00C4049F"/>
    <w:rsid w:val="00C41450"/>
    <w:rsid w:val="00C41B81"/>
    <w:rsid w:val="00C421B7"/>
    <w:rsid w:val="00C43F85"/>
    <w:rsid w:val="00C46137"/>
    <w:rsid w:val="00C46988"/>
    <w:rsid w:val="00C46C76"/>
    <w:rsid w:val="00C46FE4"/>
    <w:rsid w:val="00C471E2"/>
    <w:rsid w:val="00C4725C"/>
    <w:rsid w:val="00C47D39"/>
    <w:rsid w:val="00C47E41"/>
    <w:rsid w:val="00C51D66"/>
    <w:rsid w:val="00C52192"/>
    <w:rsid w:val="00C530FE"/>
    <w:rsid w:val="00C539EC"/>
    <w:rsid w:val="00C53C85"/>
    <w:rsid w:val="00C54118"/>
    <w:rsid w:val="00C5465F"/>
    <w:rsid w:val="00C546AA"/>
    <w:rsid w:val="00C5491B"/>
    <w:rsid w:val="00C5655A"/>
    <w:rsid w:val="00C566DD"/>
    <w:rsid w:val="00C619C3"/>
    <w:rsid w:val="00C627E0"/>
    <w:rsid w:val="00C6315A"/>
    <w:rsid w:val="00C6362D"/>
    <w:rsid w:val="00C6387F"/>
    <w:rsid w:val="00C6392E"/>
    <w:rsid w:val="00C64711"/>
    <w:rsid w:val="00C64E92"/>
    <w:rsid w:val="00C655C8"/>
    <w:rsid w:val="00C65CB6"/>
    <w:rsid w:val="00C66C3A"/>
    <w:rsid w:val="00C67422"/>
    <w:rsid w:val="00C6752A"/>
    <w:rsid w:val="00C678C4"/>
    <w:rsid w:val="00C70133"/>
    <w:rsid w:val="00C70510"/>
    <w:rsid w:val="00C71512"/>
    <w:rsid w:val="00C71ACB"/>
    <w:rsid w:val="00C71E46"/>
    <w:rsid w:val="00C72299"/>
    <w:rsid w:val="00C7343B"/>
    <w:rsid w:val="00C745EE"/>
    <w:rsid w:val="00C7482F"/>
    <w:rsid w:val="00C74A47"/>
    <w:rsid w:val="00C74F3E"/>
    <w:rsid w:val="00C759AA"/>
    <w:rsid w:val="00C75E15"/>
    <w:rsid w:val="00C764A2"/>
    <w:rsid w:val="00C8094B"/>
    <w:rsid w:val="00C81514"/>
    <w:rsid w:val="00C832F0"/>
    <w:rsid w:val="00C84106"/>
    <w:rsid w:val="00C8496E"/>
    <w:rsid w:val="00C84E1A"/>
    <w:rsid w:val="00C84E68"/>
    <w:rsid w:val="00C85E62"/>
    <w:rsid w:val="00C867E7"/>
    <w:rsid w:val="00C86D21"/>
    <w:rsid w:val="00C90642"/>
    <w:rsid w:val="00C9106D"/>
    <w:rsid w:val="00C91559"/>
    <w:rsid w:val="00C9257E"/>
    <w:rsid w:val="00C933E2"/>
    <w:rsid w:val="00C93638"/>
    <w:rsid w:val="00C93CB3"/>
    <w:rsid w:val="00C9414D"/>
    <w:rsid w:val="00C945BC"/>
    <w:rsid w:val="00C94D49"/>
    <w:rsid w:val="00C94FB1"/>
    <w:rsid w:val="00C959C0"/>
    <w:rsid w:val="00C95FEA"/>
    <w:rsid w:val="00C965AC"/>
    <w:rsid w:val="00C96AC8"/>
    <w:rsid w:val="00C9733A"/>
    <w:rsid w:val="00C97639"/>
    <w:rsid w:val="00C97859"/>
    <w:rsid w:val="00CA023E"/>
    <w:rsid w:val="00CA0DF0"/>
    <w:rsid w:val="00CA2AFF"/>
    <w:rsid w:val="00CA2B7E"/>
    <w:rsid w:val="00CA3139"/>
    <w:rsid w:val="00CA36D7"/>
    <w:rsid w:val="00CA3E34"/>
    <w:rsid w:val="00CA47FA"/>
    <w:rsid w:val="00CA4ADC"/>
    <w:rsid w:val="00CA6D01"/>
    <w:rsid w:val="00CA6ED6"/>
    <w:rsid w:val="00CA751D"/>
    <w:rsid w:val="00CA7FA2"/>
    <w:rsid w:val="00CB0185"/>
    <w:rsid w:val="00CB03CD"/>
    <w:rsid w:val="00CB087D"/>
    <w:rsid w:val="00CB0B1C"/>
    <w:rsid w:val="00CB21FE"/>
    <w:rsid w:val="00CB22C6"/>
    <w:rsid w:val="00CB29EF"/>
    <w:rsid w:val="00CB2F0A"/>
    <w:rsid w:val="00CB3823"/>
    <w:rsid w:val="00CB3D3C"/>
    <w:rsid w:val="00CB4222"/>
    <w:rsid w:val="00CB423F"/>
    <w:rsid w:val="00CB4C54"/>
    <w:rsid w:val="00CB4FB4"/>
    <w:rsid w:val="00CB5B27"/>
    <w:rsid w:val="00CB5C21"/>
    <w:rsid w:val="00CB5F2F"/>
    <w:rsid w:val="00CB64B8"/>
    <w:rsid w:val="00CB6B72"/>
    <w:rsid w:val="00CB7A82"/>
    <w:rsid w:val="00CB7DEF"/>
    <w:rsid w:val="00CB7E9D"/>
    <w:rsid w:val="00CC00AD"/>
    <w:rsid w:val="00CC11A1"/>
    <w:rsid w:val="00CC174F"/>
    <w:rsid w:val="00CC1EFE"/>
    <w:rsid w:val="00CC2016"/>
    <w:rsid w:val="00CC25DD"/>
    <w:rsid w:val="00CC2827"/>
    <w:rsid w:val="00CC28FC"/>
    <w:rsid w:val="00CC2BD8"/>
    <w:rsid w:val="00CC2CEC"/>
    <w:rsid w:val="00CC3367"/>
    <w:rsid w:val="00CC34CD"/>
    <w:rsid w:val="00CC36EA"/>
    <w:rsid w:val="00CC4C5B"/>
    <w:rsid w:val="00CC579D"/>
    <w:rsid w:val="00CC69EB"/>
    <w:rsid w:val="00CC6BE1"/>
    <w:rsid w:val="00CC6CA9"/>
    <w:rsid w:val="00CC70E2"/>
    <w:rsid w:val="00CC74DB"/>
    <w:rsid w:val="00CC7AEA"/>
    <w:rsid w:val="00CC7BFC"/>
    <w:rsid w:val="00CD03D0"/>
    <w:rsid w:val="00CD0AE6"/>
    <w:rsid w:val="00CD341C"/>
    <w:rsid w:val="00CD4102"/>
    <w:rsid w:val="00CD47EA"/>
    <w:rsid w:val="00CD539B"/>
    <w:rsid w:val="00CD6321"/>
    <w:rsid w:val="00CD6474"/>
    <w:rsid w:val="00CD72C2"/>
    <w:rsid w:val="00CD7E2E"/>
    <w:rsid w:val="00CE06A0"/>
    <w:rsid w:val="00CE0A23"/>
    <w:rsid w:val="00CE0AF0"/>
    <w:rsid w:val="00CE13C9"/>
    <w:rsid w:val="00CE1B18"/>
    <w:rsid w:val="00CE26A4"/>
    <w:rsid w:val="00CE2C02"/>
    <w:rsid w:val="00CE3D12"/>
    <w:rsid w:val="00CE4C94"/>
    <w:rsid w:val="00CE4DFC"/>
    <w:rsid w:val="00CE5525"/>
    <w:rsid w:val="00CE5C78"/>
    <w:rsid w:val="00CE5F09"/>
    <w:rsid w:val="00CE6825"/>
    <w:rsid w:val="00CE6C23"/>
    <w:rsid w:val="00CE780E"/>
    <w:rsid w:val="00CE788D"/>
    <w:rsid w:val="00CE7A1D"/>
    <w:rsid w:val="00CE7C4C"/>
    <w:rsid w:val="00CF0362"/>
    <w:rsid w:val="00CF0589"/>
    <w:rsid w:val="00CF05DB"/>
    <w:rsid w:val="00CF0B9A"/>
    <w:rsid w:val="00CF0F42"/>
    <w:rsid w:val="00CF1848"/>
    <w:rsid w:val="00CF2E00"/>
    <w:rsid w:val="00CF2EFE"/>
    <w:rsid w:val="00CF3387"/>
    <w:rsid w:val="00CF5FA1"/>
    <w:rsid w:val="00CF6BC2"/>
    <w:rsid w:val="00CF7625"/>
    <w:rsid w:val="00CF793E"/>
    <w:rsid w:val="00CF7EDB"/>
    <w:rsid w:val="00D00670"/>
    <w:rsid w:val="00D00FC1"/>
    <w:rsid w:val="00D01119"/>
    <w:rsid w:val="00D012A0"/>
    <w:rsid w:val="00D014B1"/>
    <w:rsid w:val="00D01FD4"/>
    <w:rsid w:val="00D027F4"/>
    <w:rsid w:val="00D032BF"/>
    <w:rsid w:val="00D035E7"/>
    <w:rsid w:val="00D0363D"/>
    <w:rsid w:val="00D047A1"/>
    <w:rsid w:val="00D047FD"/>
    <w:rsid w:val="00D048DB"/>
    <w:rsid w:val="00D0525E"/>
    <w:rsid w:val="00D05391"/>
    <w:rsid w:val="00D059B3"/>
    <w:rsid w:val="00D05B7D"/>
    <w:rsid w:val="00D05D75"/>
    <w:rsid w:val="00D06E15"/>
    <w:rsid w:val="00D073F3"/>
    <w:rsid w:val="00D074D8"/>
    <w:rsid w:val="00D075E1"/>
    <w:rsid w:val="00D077B4"/>
    <w:rsid w:val="00D0781B"/>
    <w:rsid w:val="00D07B23"/>
    <w:rsid w:val="00D1031B"/>
    <w:rsid w:val="00D104C3"/>
    <w:rsid w:val="00D105E0"/>
    <w:rsid w:val="00D10EEF"/>
    <w:rsid w:val="00D111F2"/>
    <w:rsid w:val="00D11364"/>
    <w:rsid w:val="00D117D6"/>
    <w:rsid w:val="00D11C51"/>
    <w:rsid w:val="00D122B2"/>
    <w:rsid w:val="00D12796"/>
    <w:rsid w:val="00D12832"/>
    <w:rsid w:val="00D12DC1"/>
    <w:rsid w:val="00D131F3"/>
    <w:rsid w:val="00D1350A"/>
    <w:rsid w:val="00D13717"/>
    <w:rsid w:val="00D13A30"/>
    <w:rsid w:val="00D13AB2"/>
    <w:rsid w:val="00D147FF"/>
    <w:rsid w:val="00D14806"/>
    <w:rsid w:val="00D151A4"/>
    <w:rsid w:val="00D15668"/>
    <w:rsid w:val="00D1638F"/>
    <w:rsid w:val="00D1654A"/>
    <w:rsid w:val="00D16755"/>
    <w:rsid w:val="00D16AB6"/>
    <w:rsid w:val="00D170F6"/>
    <w:rsid w:val="00D174DD"/>
    <w:rsid w:val="00D175F8"/>
    <w:rsid w:val="00D17E2A"/>
    <w:rsid w:val="00D200D7"/>
    <w:rsid w:val="00D2033A"/>
    <w:rsid w:val="00D20ED2"/>
    <w:rsid w:val="00D219EC"/>
    <w:rsid w:val="00D22318"/>
    <w:rsid w:val="00D227A7"/>
    <w:rsid w:val="00D2424D"/>
    <w:rsid w:val="00D24310"/>
    <w:rsid w:val="00D24E07"/>
    <w:rsid w:val="00D25378"/>
    <w:rsid w:val="00D258A3"/>
    <w:rsid w:val="00D26461"/>
    <w:rsid w:val="00D26914"/>
    <w:rsid w:val="00D27801"/>
    <w:rsid w:val="00D278C4"/>
    <w:rsid w:val="00D27D2D"/>
    <w:rsid w:val="00D27D87"/>
    <w:rsid w:val="00D30343"/>
    <w:rsid w:val="00D304B1"/>
    <w:rsid w:val="00D31123"/>
    <w:rsid w:val="00D32779"/>
    <w:rsid w:val="00D32B7F"/>
    <w:rsid w:val="00D32CE7"/>
    <w:rsid w:val="00D3328F"/>
    <w:rsid w:val="00D33FD8"/>
    <w:rsid w:val="00D3422F"/>
    <w:rsid w:val="00D3485B"/>
    <w:rsid w:val="00D34E93"/>
    <w:rsid w:val="00D34FD3"/>
    <w:rsid w:val="00D3587E"/>
    <w:rsid w:val="00D36486"/>
    <w:rsid w:val="00D367B1"/>
    <w:rsid w:val="00D369B1"/>
    <w:rsid w:val="00D37833"/>
    <w:rsid w:val="00D400AE"/>
    <w:rsid w:val="00D40253"/>
    <w:rsid w:val="00D4058D"/>
    <w:rsid w:val="00D405B6"/>
    <w:rsid w:val="00D405DD"/>
    <w:rsid w:val="00D40A99"/>
    <w:rsid w:val="00D40CD3"/>
    <w:rsid w:val="00D41FD2"/>
    <w:rsid w:val="00D4340B"/>
    <w:rsid w:val="00D444CA"/>
    <w:rsid w:val="00D44EC7"/>
    <w:rsid w:val="00D45567"/>
    <w:rsid w:val="00D45A0C"/>
    <w:rsid w:val="00D45E48"/>
    <w:rsid w:val="00D469F0"/>
    <w:rsid w:val="00D47A32"/>
    <w:rsid w:val="00D503C7"/>
    <w:rsid w:val="00D5113E"/>
    <w:rsid w:val="00D512F0"/>
    <w:rsid w:val="00D516F9"/>
    <w:rsid w:val="00D51E7B"/>
    <w:rsid w:val="00D51F6A"/>
    <w:rsid w:val="00D52263"/>
    <w:rsid w:val="00D52FA1"/>
    <w:rsid w:val="00D53C7E"/>
    <w:rsid w:val="00D53F3B"/>
    <w:rsid w:val="00D545B8"/>
    <w:rsid w:val="00D5492A"/>
    <w:rsid w:val="00D54BC6"/>
    <w:rsid w:val="00D55332"/>
    <w:rsid w:val="00D55414"/>
    <w:rsid w:val="00D55426"/>
    <w:rsid w:val="00D5546B"/>
    <w:rsid w:val="00D55763"/>
    <w:rsid w:val="00D55AA4"/>
    <w:rsid w:val="00D56380"/>
    <w:rsid w:val="00D56BEE"/>
    <w:rsid w:val="00D575FC"/>
    <w:rsid w:val="00D57BE6"/>
    <w:rsid w:val="00D57D42"/>
    <w:rsid w:val="00D60066"/>
    <w:rsid w:val="00D60FA1"/>
    <w:rsid w:val="00D6159E"/>
    <w:rsid w:val="00D62554"/>
    <w:rsid w:val="00D62595"/>
    <w:rsid w:val="00D642AB"/>
    <w:rsid w:val="00D65E11"/>
    <w:rsid w:val="00D65EBC"/>
    <w:rsid w:val="00D66129"/>
    <w:rsid w:val="00D67407"/>
    <w:rsid w:val="00D67BBC"/>
    <w:rsid w:val="00D7064B"/>
    <w:rsid w:val="00D7083F"/>
    <w:rsid w:val="00D71D96"/>
    <w:rsid w:val="00D725AD"/>
    <w:rsid w:val="00D730E8"/>
    <w:rsid w:val="00D73545"/>
    <w:rsid w:val="00D73896"/>
    <w:rsid w:val="00D7390C"/>
    <w:rsid w:val="00D73BA7"/>
    <w:rsid w:val="00D73D8C"/>
    <w:rsid w:val="00D74443"/>
    <w:rsid w:val="00D7543A"/>
    <w:rsid w:val="00D757C9"/>
    <w:rsid w:val="00D775B9"/>
    <w:rsid w:val="00D80105"/>
    <w:rsid w:val="00D80823"/>
    <w:rsid w:val="00D808EE"/>
    <w:rsid w:val="00D81004"/>
    <w:rsid w:val="00D8128C"/>
    <w:rsid w:val="00D812E6"/>
    <w:rsid w:val="00D8188F"/>
    <w:rsid w:val="00D81C89"/>
    <w:rsid w:val="00D820E8"/>
    <w:rsid w:val="00D82886"/>
    <w:rsid w:val="00D82E52"/>
    <w:rsid w:val="00D82EEC"/>
    <w:rsid w:val="00D84143"/>
    <w:rsid w:val="00D84618"/>
    <w:rsid w:val="00D84677"/>
    <w:rsid w:val="00D84E31"/>
    <w:rsid w:val="00D84FDB"/>
    <w:rsid w:val="00D855E8"/>
    <w:rsid w:val="00D85ADA"/>
    <w:rsid w:val="00D86109"/>
    <w:rsid w:val="00D87B00"/>
    <w:rsid w:val="00D90244"/>
    <w:rsid w:val="00D90EC5"/>
    <w:rsid w:val="00D9121F"/>
    <w:rsid w:val="00D91236"/>
    <w:rsid w:val="00D91779"/>
    <w:rsid w:val="00D92753"/>
    <w:rsid w:val="00D92933"/>
    <w:rsid w:val="00D9313A"/>
    <w:rsid w:val="00D933B8"/>
    <w:rsid w:val="00D93A86"/>
    <w:rsid w:val="00D94A46"/>
    <w:rsid w:val="00D94D9C"/>
    <w:rsid w:val="00D95720"/>
    <w:rsid w:val="00D96156"/>
    <w:rsid w:val="00D961AC"/>
    <w:rsid w:val="00D967E6"/>
    <w:rsid w:val="00D96CE5"/>
    <w:rsid w:val="00D9738C"/>
    <w:rsid w:val="00DA033D"/>
    <w:rsid w:val="00DA0583"/>
    <w:rsid w:val="00DA0FD1"/>
    <w:rsid w:val="00DA100E"/>
    <w:rsid w:val="00DA1BE6"/>
    <w:rsid w:val="00DA2B31"/>
    <w:rsid w:val="00DA2B6D"/>
    <w:rsid w:val="00DA32AF"/>
    <w:rsid w:val="00DA485C"/>
    <w:rsid w:val="00DA49F6"/>
    <w:rsid w:val="00DA5175"/>
    <w:rsid w:val="00DA560F"/>
    <w:rsid w:val="00DA5766"/>
    <w:rsid w:val="00DA60B4"/>
    <w:rsid w:val="00DA68B8"/>
    <w:rsid w:val="00DA7A67"/>
    <w:rsid w:val="00DB1350"/>
    <w:rsid w:val="00DB1AFD"/>
    <w:rsid w:val="00DB1D93"/>
    <w:rsid w:val="00DB203D"/>
    <w:rsid w:val="00DB3707"/>
    <w:rsid w:val="00DB388B"/>
    <w:rsid w:val="00DB3BC5"/>
    <w:rsid w:val="00DB433A"/>
    <w:rsid w:val="00DB47B5"/>
    <w:rsid w:val="00DB533C"/>
    <w:rsid w:val="00DB5650"/>
    <w:rsid w:val="00DB5841"/>
    <w:rsid w:val="00DB66C3"/>
    <w:rsid w:val="00DB790F"/>
    <w:rsid w:val="00DB7B16"/>
    <w:rsid w:val="00DB7EB0"/>
    <w:rsid w:val="00DC077C"/>
    <w:rsid w:val="00DC0DBC"/>
    <w:rsid w:val="00DC0E4F"/>
    <w:rsid w:val="00DC193C"/>
    <w:rsid w:val="00DC1CBD"/>
    <w:rsid w:val="00DC21FC"/>
    <w:rsid w:val="00DC28EE"/>
    <w:rsid w:val="00DC3363"/>
    <w:rsid w:val="00DC377E"/>
    <w:rsid w:val="00DC3C41"/>
    <w:rsid w:val="00DC3FB5"/>
    <w:rsid w:val="00DC52CA"/>
    <w:rsid w:val="00DC5A4D"/>
    <w:rsid w:val="00DC6892"/>
    <w:rsid w:val="00DC6990"/>
    <w:rsid w:val="00DC6A52"/>
    <w:rsid w:val="00DC6E50"/>
    <w:rsid w:val="00DD0644"/>
    <w:rsid w:val="00DD0BC5"/>
    <w:rsid w:val="00DD183C"/>
    <w:rsid w:val="00DD1DD4"/>
    <w:rsid w:val="00DD3637"/>
    <w:rsid w:val="00DD388A"/>
    <w:rsid w:val="00DD3ED4"/>
    <w:rsid w:val="00DD45CA"/>
    <w:rsid w:val="00DD6797"/>
    <w:rsid w:val="00DD6E8E"/>
    <w:rsid w:val="00DD6F4A"/>
    <w:rsid w:val="00DE0570"/>
    <w:rsid w:val="00DE1B37"/>
    <w:rsid w:val="00DE266B"/>
    <w:rsid w:val="00DE2B24"/>
    <w:rsid w:val="00DE2CAA"/>
    <w:rsid w:val="00DE2CE0"/>
    <w:rsid w:val="00DE602D"/>
    <w:rsid w:val="00DE68F1"/>
    <w:rsid w:val="00DE69A1"/>
    <w:rsid w:val="00DE7439"/>
    <w:rsid w:val="00DE7945"/>
    <w:rsid w:val="00DE79AD"/>
    <w:rsid w:val="00DE7E33"/>
    <w:rsid w:val="00DF0E05"/>
    <w:rsid w:val="00DF0E78"/>
    <w:rsid w:val="00DF1A42"/>
    <w:rsid w:val="00DF2414"/>
    <w:rsid w:val="00DF25EE"/>
    <w:rsid w:val="00DF286B"/>
    <w:rsid w:val="00DF29AE"/>
    <w:rsid w:val="00DF3138"/>
    <w:rsid w:val="00DF3257"/>
    <w:rsid w:val="00DF3376"/>
    <w:rsid w:val="00DF398D"/>
    <w:rsid w:val="00DF4479"/>
    <w:rsid w:val="00DF4DA6"/>
    <w:rsid w:val="00DF50D9"/>
    <w:rsid w:val="00DF684C"/>
    <w:rsid w:val="00DF6CB8"/>
    <w:rsid w:val="00DF6ECD"/>
    <w:rsid w:val="00E008BB"/>
    <w:rsid w:val="00E00D04"/>
    <w:rsid w:val="00E00E5A"/>
    <w:rsid w:val="00E00E7C"/>
    <w:rsid w:val="00E015FB"/>
    <w:rsid w:val="00E01713"/>
    <w:rsid w:val="00E0189E"/>
    <w:rsid w:val="00E018E3"/>
    <w:rsid w:val="00E01BAA"/>
    <w:rsid w:val="00E021F9"/>
    <w:rsid w:val="00E02599"/>
    <w:rsid w:val="00E031A8"/>
    <w:rsid w:val="00E03FF3"/>
    <w:rsid w:val="00E041AA"/>
    <w:rsid w:val="00E06648"/>
    <w:rsid w:val="00E071D0"/>
    <w:rsid w:val="00E0772E"/>
    <w:rsid w:val="00E078A9"/>
    <w:rsid w:val="00E07945"/>
    <w:rsid w:val="00E07963"/>
    <w:rsid w:val="00E107FF"/>
    <w:rsid w:val="00E1132A"/>
    <w:rsid w:val="00E118E1"/>
    <w:rsid w:val="00E11A16"/>
    <w:rsid w:val="00E12D81"/>
    <w:rsid w:val="00E133AB"/>
    <w:rsid w:val="00E13D16"/>
    <w:rsid w:val="00E14349"/>
    <w:rsid w:val="00E15197"/>
    <w:rsid w:val="00E15634"/>
    <w:rsid w:val="00E16163"/>
    <w:rsid w:val="00E163B6"/>
    <w:rsid w:val="00E17292"/>
    <w:rsid w:val="00E17D69"/>
    <w:rsid w:val="00E20064"/>
    <w:rsid w:val="00E2011F"/>
    <w:rsid w:val="00E20522"/>
    <w:rsid w:val="00E21240"/>
    <w:rsid w:val="00E21703"/>
    <w:rsid w:val="00E2172B"/>
    <w:rsid w:val="00E22108"/>
    <w:rsid w:val="00E2279E"/>
    <w:rsid w:val="00E228F8"/>
    <w:rsid w:val="00E2379E"/>
    <w:rsid w:val="00E23F29"/>
    <w:rsid w:val="00E241F1"/>
    <w:rsid w:val="00E24305"/>
    <w:rsid w:val="00E246CE"/>
    <w:rsid w:val="00E24784"/>
    <w:rsid w:val="00E249DA"/>
    <w:rsid w:val="00E25038"/>
    <w:rsid w:val="00E25069"/>
    <w:rsid w:val="00E25225"/>
    <w:rsid w:val="00E2578A"/>
    <w:rsid w:val="00E25DA1"/>
    <w:rsid w:val="00E26187"/>
    <w:rsid w:val="00E261E8"/>
    <w:rsid w:val="00E2679A"/>
    <w:rsid w:val="00E27718"/>
    <w:rsid w:val="00E27940"/>
    <w:rsid w:val="00E27C43"/>
    <w:rsid w:val="00E32334"/>
    <w:rsid w:val="00E32632"/>
    <w:rsid w:val="00E32887"/>
    <w:rsid w:val="00E32950"/>
    <w:rsid w:val="00E32A77"/>
    <w:rsid w:val="00E32B5E"/>
    <w:rsid w:val="00E33010"/>
    <w:rsid w:val="00E3307C"/>
    <w:rsid w:val="00E33117"/>
    <w:rsid w:val="00E33BD1"/>
    <w:rsid w:val="00E34961"/>
    <w:rsid w:val="00E34F67"/>
    <w:rsid w:val="00E35863"/>
    <w:rsid w:val="00E36521"/>
    <w:rsid w:val="00E36BE2"/>
    <w:rsid w:val="00E36C38"/>
    <w:rsid w:val="00E37487"/>
    <w:rsid w:val="00E37558"/>
    <w:rsid w:val="00E37AC1"/>
    <w:rsid w:val="00E37CD4"/>
    <w:rsid w:val="00E37E07"/>
    <w:rsid w:val="00E40414"/>
    <w:rsid w:val="00E407AE"/>
    <w:rsid w:val="00E40EB5"/>
    <w:rsid w:val="00E411B3"/>
    <w:rsid w:val="00E41935"/>
    <w:rsid w:val="00E4257E"/>
    <w:rsid w:val="00E437D8"/>
    <w:rsid w:val="00E43D6D"/>
    <w:rsid w:val="00E451F8"/>
    <w:rsid w:val="00E4545D"/>
    <w:rsid w:val="00E45993"/>
    <w:rsid w:val="00E45CF5"/>
    <w:rsid w:val="00E46482"/>
    <w:rsid w:val="00E46DE8"/>
    <w:rsid w:val="00E47DEE"/>
    <w:rsid w:val="00E50BEE"/>
    <w:rsid w:val="00E515D9"/>
    <w:rsid w:val="00E51D99"/>
    <w:rsid w:val="00E51DBE"/>
    <w:rsid w:val="00E538B1"/>
    <w:rsid w:val="00E53962"/>
    <w:rsid w:val="00E54793"/>
    <w:rsid w:val="00E547E6"/>
    <w:rsid w:val="00E5493B"/>
    <w:rsid w:val="00E5519F"/>
    <w:rsid w:val="00E559A2"/>
    <w:rsid w:val="00E55CB8"/>
    <w:rsid w:val="00E55D8F"/>
    <w:rsid w:val="00E55E45"/>
    <w:rsid w:val="00E56254"/>
    <w:rsid w:val="00E56FCA"/>
    <w:rsid w:val="00E57588"/>
    <w:rsid w:val="00E5775A"/>
    <w:rsid w:val="00E5787C"/>
    <w:rsid w:val="00E606DE"/>
    <w:rsid w:val="00E60DE0"/>
    <w:rsid w:val="00E618A5"/>
    <w:rsid w:val="00E61933"/>
    <w:rsid w:val="00E6199F"/>
    <w:rsid w:val="00E631AA"/>
    <w:rsid w:val="00E632E0"/>
    <w:rsid w:val="00E63485"/>
    <w:rsid w:val="00E6365C"/>
    <w:rsid w:val="00E6372B"/>
    <w:rsid w:val="00E64F1E"/>
    <w:rsid w:val="00E64FD9"/>
    <w:rsid w:val="00E65702"/>
    <w:rsid w:val="00E65787"/>
    <w:rsid w:val="00E662E0"/>
    <w:rsid w:val="00E702BC"/>
    <w:rsid w:val="00E703B8"/>
    <w:rsid w:val="00E710E0"/>
    <w:rsid w:val="00E71865"/>
    <w:rsid w:val="00E718B0"/>
    <w:rsid w:val="00E71A47"/>
    <w:rsid w:val="00E71AC7"/>
    <w:rsid w:val="00E71F7C"/>
    <w:rsid w:val="00E7288B"/>
    <w:rsid w:val="00E72F46"/>
    <w:rsid w:val="00E7393E"/>
    <w:rsid w:val="00E7442B"/>
    <w:rsid w:val="00E74BD5"/>
    <w:rsid w:val="00E74C67"/>
    <w:rsid w:val="00E74E92"/>
    <w:rsid w:val="00E7571D"/>
    <w:rsid w:val="00E75BDB"/>
    <w:rsid w:val="00E75D0D"/>
    <w:rsid w:val="00E767E4"/>
    <w:rsid w:val="00E767FB"/>
    <w:rsid w:val="00E77710"/>
    <w:rsid w:val="00E80554"/>
    <w:rsid w:val="00E81028"/>
    <w:rsid w:val="00E8162B"/>
    <w:rsid w:val="00E81EE9"/>
    <w:rsid w:val="00E821F4"/>
    <w:rsid w:val="00E828F0"/>
    <w:rsid w:val="00E82AB3"/>
    <w:rsid w:val="00E8328E"/>
    <w:rsid w:val="00E83720"/>
    <w:rsid w:val="00E84870"/>
    <w:rsid w:val="00E8593D"/>
    <w:rsid w:val="00E85C1A"/>
    <w:rsid w:val="00E86416"/>
    <w:rsid w:val="00E865D2"/>
    <w:rsid w:val="00E87221"/>
    <w:rsid w:val="00E87CC4"/>
    <w:rsid w:val="00E900FD"/>
    <w:rsid w:val="00E90149"/>
    <w:rsid w:val="00E9042E"/>
    <w:rsid w:val="00E90485"/>
    <w:rsid w:val="00E91004"/>
    <w:rsid w:val="00E91168"/>
    <w:rsid w:val="00E91CF6"/>
    <w:rsid w:val="00E920A4"/>
    <w:rsid w:val="00E92613"/>
    <w:rsid w:val="00E93598"/>
    <w:rsid w:val="00E936E9"/>
    <w:rsid w:val="00E9415F"/>
    <w:rsid w:val="00E95FE5"/>
    <w:rsid w:val="00E97213"/>
    <w:rsid w:val="00E974C8"/>
    <w:rsid w:val="00E97965"/>
    <w:rsid w:val="00EA01AC"/>
    <w:rsid w:val="00EA0A76"/>
    <w:rsid w:val="00EA0CC2"/>
    <w:rsid w:val="00EA0E16"/>
    <w:rsid w:val="00EA168D"/>
    <w:rsid w:val="00EA2322"/>
    <w:rsid w:val="00EA2635"/>
    <w:rsid w:val="00EA2A25"/>
    <w:rsid w:val="00EA3545"/>
    <w:rsid w:val="00EA3B1D"/>
    <w:rsid w:val="00EA475E"/>
    <w:rsid w:val="00EA5069"/>
    <w:rsid w:val="00EA5262"/>
    <w:rsid w:val="00EA537D"/>
    <w:rsid w:val="00EA573C"/>
    <w:rsid w:val="00EA574E"/>
    <w:rsid w:val="00EA5A0E"/>
    <w:rsid w:val="00EA61EA"/>
    <w:rsid w:val="00EA691E"/>
    <w:rsid w:val="00EA6CB6"/>
    <w:rsid w:val="00EA70BC"/>
    <w:rsid w:val="00EB12B6"/>
    <w:rsid w:val="00EB12DB"/>
    <w:rsid w:val="00EB1330"/>
    <w:rsid w:val="00EB1356"/>
    <w:rsid w:val="00EB2FD8"/>
    <w:rsid w:val="00EB343F"/>
    <w:rsid w:val="00EB35D6"/>
    <w:rsid w:val="00EB36BF"/>
    <w:rsid w:val="00EB3C0A"/>
    <w:rsid w:val="00EB3CCB"/>
    <w:rsid w:val="00EB41E9"/>
    <w:rsid w:val="00EB489F"/>
    <w:rsid w:val="00EB4C05"/>
    <w:rsid w:val="00EB6708"/>
    <w:rsid w:val="00EB67BE"/>
    <w:rsid w:val="00EB73C2"/>
    <w:rsid w:val="00EC111C"/>
    <w:rsid w:val="00EC13AB"/>
    <w:rsid w:val="00EC1DFD"/>
    <w:rsid w:val="00EC3156"/>
    <w:rsid w:val="00EC368F"/>
    <w:rsid w:val="00EC4717"/>
    <w:rsid w:val="00EC4749"/>
    <w:rsid w:val="00EC4F58"/>
    <w:rsid w:val="00EC585F"/>
    <w:rsid w:val="00EC59A9"/>
    <w:rsid w:val="00EC5FD9"/>
    <w:rsid w:val="00EC6156"/>
    <w:rsid w:val="00EC63DD"/>
    <w:rsid w:val="00EC69A2"/>
    <w:rsid w:val="00EC7016"/>
    <w:rsid w:val="00EC7BA4"/>
    <w:rsid w:val="00EC7F1D"/>
    <w:rsid w:val="00ED0A9A"/>
    <w:rsid w:val="00ED0D14"/>
    <w:rsid w:val="00ED0DF0"/>
    <w:rsid w:val="00ED0E1B"/>
    <w:rsid w:val="00ED1C33"/>
    <w:rsid w:val="00ED2C38"/>
    <w:rsid w:val="00ED3186"/>
    <w:rsid w:val="00ED44D9"/>
    <w:rsid w:val="00ED4A7D"/>
    <w:rsid w:val="00ED4CD0"/>
    <w:rsid w:val="00ED584D"/>
    <w:rsid w:val="00ED5B38"/>
    <w:rsid w:val="00ED5D7C"/>
    <w:rsid w:val="00ED6162"/>
    <w:rsid w:val="00ED64D0"/>
    <w:rsid w:val="00ED772F"/>
    <w:rsid w:val="00ED7788"/>
    <w:rsid w:val="00ED7851"/>
    <w:rsid w:val="00ED7B41"/>
    <w:rsid w:val="00ED7D08"/>
    <w:rsid w:val="00ED7E3C"/>
    <w:rsid w:val="00EE0483"/>
    <w:rsid w:val="00EE0624"/>
    <w:rsid w:val="00EE071B"/>
    <w:rsid w:val="00EE08A5"/>
    <w:rsid w:val="00EE17A8"/>
    <w:rsid w:val="00EE1B2E"/>
    <w:rsid w:val="00EE24BF"/>
    <w:rsid w:val="00EE27AE"/>
    <w:rsid w:val="00EE2F3D"/>
    <w:rsid w:val="00EE411F"/>
    <w:rsid w:val="00EE4124"/>
    <w:rsid w:val="00EE4472"/>
    <w:rsid w:val="00EE4754"/>
    <w:rsid w:val="00EE49E4"/>
    <w:rsid w:val="00EE50CF"/>
    <w:rsid w:val="00EE5A50"/>
    <w:rsid w:val="00EE5B49"/>
    <w:rsid w:val="00EE61E4"/>
    <w:rsid w:val="00EE675D"/>
    <w:rsid w:val="00EE676C"/>
    <w:rsid w:val="00EE6795"/>
    <w:rsid w:val="00EE714B"/>
    <w:rsid w:val="00EE74FB"/>
    <w:rsid w:val="00EE7B2E"/>
    <w:rsid w:val="00EF07D1"/>
    <w:rsid w:val="00EF08ED"/>
    <w:rsid w:val="00EF0928"/>
    <w:rsid w:val="00EF0B4B"/>
    <w:rsid w:val="00EF0E52"/>
    <w:rsid w:val="00EF1134"/>
    <w:rsid w:val="00EF139A"/>
    <w:rsid w:val="00EF1921"/>
    <w:rsid w:val="00EF20D2"/>
    <w:rsid w:val="00EF3018"/>
    <w:rsid w:val="00EF32FE"/>
    <w:rsid w:val="00EF39F3"/>
    <w:rsid w:val="00EF3B4F"/>
    <w:rsid w:val="00EF4125"/>
    <w:rsid w:val="00EF4B08"/>
    <w:rsid w:val="00EF4DC5"/>
    <w:rsid w:val="00EF728C"/>
    <w:rsid w:val="00EF7684"/>
    <w:rsid w:val="00EF7861"/>
    <w:rsid w:val="00EF78E3"/>
    <w:rsid w:val="00F000C3"/>
    <w:rsid w:val="00F0039F"/>
    <w:rsid w:val="00F00890"/>
    <w:rsid w:val="00F01233"/>
    <w:rsid w:val="00F02715"/>
    <w:rsid w:val="00F027AA"/>
    <w:rsid w:val="00F028D2"/>
    <w:rsid w:val="00F029AD"/>
    <w:rsid w:val="00F0382D"/>
    <w:rsid w:val="00F038C0"/>
    <w:rsid w:val="00F03D2D"/>
    <w:rsid w:val="00F04267"/>
    <w:rsid w:val="00F04501"/>
    <w:rsid w:val="00F04AA8"/>
    <w:rsid w:val="00F058D1"/>
    <w:rsid w:val="00F062D2"/>
    <w:rsid w:val="00F0650A"/>
    <w:rsid w:val="00F06C57"/>
    <w:rsid w:val="00F079DF"/>
    <w:rsid w:val="00F07D43"/>
    <w:rsid w:val="00F07DB2"/>
    <w:rsid w:val="00F1020A"/>
    <w:rsid w:val="00F118CF"/>
    <w:rsid w:val="00F11B99"/>
    <w:rsid w:val="00F12F42"/>
    <w:rsid w:val="00F13702"/>
    <w:rsid w:val="00F13F7C"/>
    <w:rsid w:val="00F1432C"/>
    <w:rsid w:val="00F149EE"/>
    <w:rsid w:val="00F151F2"/>
    <w:rsid w:val="00F152D9"/>
    <w:rsid w:val="00F16929"/>
    <w:rsid w:val="00F16A32"/>
    <w:rsid w:val="00F20073"/>
    <w:rsid w:val="00F20E48"/>
    <w:rsid w:val="00F20FAD"/>
    <w:rsid w:val="00F21071"/>
    <w:rsid w:val="00F21CA3"/>
    <w:rsid w:val="00F21E6D"/>
    <w:rsid w:val="00F22899"/>
    <w:rsid w:val="00F2289F"/>
    <w:rsid w:val="00F22A43"/>
    <w:rsid w:val="00F22D44"/>
    <w:rsid w:val="00F2331E"/>
    <w:rsid w:val="00F23B18"/>
    <w:rsid w:val="00F2520B"/>
    <w:rsid w:val="00F252B1"/>
    <w:rsid w:val="00F25316"/>
    <w:rsid w:val="00F253D9"/>
    <w:rsid w:val="00F25433"/>
    <w:rsid w:val="00F25B39"/>
    <w:rsid w:val="00F25C85"/>
    <w:rsid w:val="00F2621B"/>
    <w:rsid w:val="00F26B18"/>
    <w:rsid w:val="00F26D51"/>
    <w:rsid w:val="00F26F7C"/>
    <w:rsid w:val="00F30437"/>
    <w:rsid w:val="00F305ED"/>
    <w:rsid w:val="00F308BA"/>
    <w:rsid w:val="00F318F8"/>
    <w:rsid w:val="00F31932"/>
    <w:rsid w:val="00F32829"/>
    <w:rsid w:val="00F32DB4"/>
    <w:rsid w:val="00F32E81"/>
    <w:rsid w:val="00F3302B"/>
    <w:rsid w:val="00F330A8"/>
    <w:rsid w:val="00F332DE"/>
    <w:rsid w:val="00F337A5"/>
    <w:rsid w:val="00F3403A"/>
    <w:rsid w:val="00F34987"/>
    <w:rsid w:val="00F34ADA"/>
    <w:rsid w:val="00F359F5"/>
    <w:rsid w:val="00F35AC7"/>
    <w:rsid w:val="00F36A57"/>
    <w:rsid w:val="00F4092B"/>
    <w:rsid w:val="00F417C7"/>
    <w:rsid w:val="00F42A0B"/>
    <w:rsid w:val="00F430A4"/>
    <w:rsid w:val="00F430F2"/>
    <w:rsid w:val="00F441BB"/>
    <w:rsid w:val="00F44694"/>
    <w:rsid w:val="00F44ED2"/>
    <w:rsid w:val="00F44FFA"/>
    <w:rsid w:val="00F45BE1"/>
    <w:rsid w:val="00F45E84"/>
    <w:rsid w:val="00F45EAC"/>
    <w:rsid w:val="00F45FDF"/>
    <w:rsid w:val="00F47ED4"/>
    <w:rsid w:val="00F50C50"/>
    <w:rsid w:val="00F51D06"/>
    <w:rsid w:val="00F52017"/>
    <w:rsid w:val="00F52F6F"/>
    <w:rsid w:val="00F53371"/>
    <w:rsid w:val="00F538F1"/>
    <w:rsid w:val="00F53A73"/>
    <w:rsid w:val="00F5416C"/>
    <w:rsid w:val="00F542C9"/>
    <w:rsid w:val="00F54A50"/>
    <w:rsid w:val="00F54AB4"/>
    <w:rsid w:val="00F55812"/>
    <w:rsid w:val="00F55AA2"/>
    <w:rsid w:val="00F55B18"/>
    <w:rsid w:val="00F56442"/>
    <w:rsid w:val="00F5647F"/>
    <w:rsid w:val="00F56788"/>
    <w:rsid w:val="00F5696B"/>
    <w:rsid w:val="00F573BB"/>
    <w:rsid w:val="00F57BEE"/>
    <w:rsid w:val="00F6005A"/>
    <w:rsid w:val="00F616F9"/>
    <w:rsid w:val="00F63159"/>
    <w:rsid w:val="00F63535"/>
    <w:rsid w:val="00F63BAF"/>
    <w:rsid w:val="00F647B9"/>
    <w:rsid w:val="00F64DDF"/>
    <w:rsid w:val="00F65476"/>
    <w:rsid w:val="00F6594F"/>
    <w:rsid w:val="00F65994"/>
    <w:rsid w:val="00F66127"/>
    <w:rsid w:val="00F6658A"/>
    <w:rsid w:val="00F669A1"/>
    <w:rsid w:val="00F6708E"/>
    <w:rsid w:val="00F6780C"/>
    <w:rsid w:val="00F67810"/>
    <w:rsid w:val="00F70FE0"/>
    <w:rsid w:val="00F71147"/>
    <w:rsid w:val="00F714F9"/>
    <w:rsid w:val="00F71DDA"/>
    <w:rsid w:val="00F720FB"/>
    <w:rsid w:val="00F72600"/>
    <w:rsid w:val="00F72B97"/>
    <w:rsid w:val="00F730F5"/>
    <w:rsid w:val="00F7315B"/>
    <w:rsid w:val="00F737ED"/>
    <w:rsid w:val="00F739FF"/>
    <w:rsid w:val="00F74012"/>
    <w:rsid w:val="00F744B9"/>
    <w:rsid w:val="00F74BE2"/>
    <w:rsid w:val="00F74CB8"/>
    <w:rsid w:val="00F74F20"/>
    <w:rsid w:val="00F75423"/>
    <w:rsid w:val="00F75505"/>
    <w:rsid w:val="00F7590E"/>
    <w:rsid w:val="00F75AB9"/>
    <w:rsid w:val="00F75D61"/>
    <w:rsid w:val="00F75DBB"/>
    <w:rsid w:val="00F760C9"/>
    <w:rsid w:val="00F76C00"/>
    <w:rsid w:val="00F76F23"/>
    <w:rsid w:val="00F77C0C"/>
    <w:rsid w:val="00F800FC"/>
    <w:rsid w:val="00F80201"/>
    <w:rsid w:val="00F802A5"/>
    <w:rsid w:val="00F80691"/>
    <w:rsid w:val="00F80AB7"/>
    <w:rsid w:val="00F80AD3"/>
    <w:rsid w:val="00F80C9C"/>
    <w:rsid w:val="00F81216"/>
    <w:rsid w:val="00F825D6"/>
    <w:rsid w:val="00F82951"/>
    <w:rsid w:val="00F8304F"/>
    <w:rsid w:val="00F832E8"/>
    <w:rsid w:val="00F83527"/>
    <w:rsid w:val="00F8383C"/>
    <w:rsid w:val="00F83E60"/>
    <w:rsid w:val="00F856E2"/>
    <w:rsid w:val="00F85E38"/>
    <w:rsid w:val="00F879EC"/>
    <w:rsid w:val="00F879EF"/>
    <w:rsid w:val="00F905FF"/>
    <w:rsid w:val="00F9083F"/>
    <w:rsid w:val="00F90883"/>
    <w:rsid w:val="00F90CE8"/>
    <w:rsid w:val="00F91AF1"/>
    <w:rsid w:val="00F91D8E"/>
    <w:rsid w:val="00F922A1"/>
    <w:rsid w:val="00F927F9"/>
    <w:rsid w:val="00F9379D"/>
    <w:rsid w:val="00F94A71"/>
    <w:rsid w:val="00F95169"/>
    <w:rsid w:val="00F953EF"/>
    <w:rsid w:val="00F95B68"/>
    <w:rsid w:val="00F96879"/>
    <w:rsid w:val="00F969E7"/>
    <w:rsid w:val="00F9798C"/>
    <w:rsid w:val="00FA0815"/>
    <w:rsid w:val="00FA11C1"/>
    <w:rsid w:val="00FA11E9"/>
    <w:rsid w:val="00FA17BA"/>
    <w:rsid w:val="00FA2167"/>
    <w:rsid w:val="00FA235F"/>
    <w:rsid w:val="00FA2F47"/>
    <w:rsid w:val="00FA341B"/>
    <w:rsid w:val="00FA343B"/>
    <w:rsid w:val="00FA4288"/>
    <w:rsid w:val="00FA441F"/>
    <w:rsid w:val="00FA471C"/>
    <w:rsid w:val="00FA486A"/>
    <w:rsid w:val="00FA5DEF"/>
    <w:rsid w:val="00FA60F3"/>
    <w:rsid w:val="00FA65E4"/>
    <w:rsid w:val="00FA6FEA"/>
    <w:rsid w:val="00FB05DB"/>
    <w:rsid w:val="00FB085A"/>
    <w:rsid w:val="00FB09F9"/>
    <w:rsid w:val="00FB12AF"/>
    <w:rsid w:val="00FB12FA"/>
    <w:rsid w:val="00FB1B0C"/>
    <w:rsid w:val="00FB2198"/>
    <w:rsid w:val="00FB24C2"/>
    <w:rsid w:val="00FB24D7"/>
    <w:rsid w:val="00FB26F0"/>
    <w:rsid w:val="00FB41D6"/>
    <w:rsid w:val="00FB4510"/>
    <w:rsid w:val="00FB4C83"/>
    <w:rsid w:val="00FB4EC1"/>
    <w:rsid w:val="00FB54D9"/>
    <w:rsid w:val="00FB5576"/>
    <w:rsid w:val="00FB5FAB"/>
    <w:rsid w:val="00FB6534"/>
    <w:rsid w:val="00FB68EE"/>
    <w:rsid w:val="00FB6971"/>
    <w:rsid w:val="00FB69D7"/>
    <w:rsid w:val="00FB6D57"/>
    <w:rsid w:val="00FB7776"/>
    <w:rsid w:val="00FB7A44"/>
    <w:rsid w:val="00FB7EB4"/>
    <w:rsid w:val="00FC0694"/>
    <w:rsid w:val="00FC069F"/>
    <w:rsid w:val="00FC137B"/>
    <w:rsid w:val="00FC2717"/>
    <w:rsid w:val="00FC2CAD"/>
    <w:rsid w:val="00FC2FAA"/>
    <w:rsid w:val="00FC3270"/>
    <w:rsid w:val="00FC32BC"/>
    <w:rsid w:val="00FC363F"/>
    <w:rsid w:val="00FC4240"/>
    <w:rsid w:val="00FC4485"/>
    <w:rsid w:val="00FC44FC"/>
    <w:rsid w:val="00FC4C3D"/>
    <w:rsid w:val="00FC5057"/>
    <w:rsid w:val="00FC5729"/>
    <w:rsid w:val="00FC5AED"/>
    <w:rsid w:val="00FC6091"/>
    <w:rsid w:val="00FC60BD"/>
    <w:rsid w:val="00FC62DB"/>
    <w:rsid w:val="00FC6B35"/>
    <w:rsid w:val="00FC6D4D"/>
    <w:rsid w:val="00FC71FA"/>
    <w:rsid w:val="00FC760D"/>
    <w:rsid w:val="00FC7662"/>
    <w:rsid w:val="00FD0705"/>
    <w:rsid w:val="00FD0B49"/>
    <w:rsid w:val="00FD11C7"/>
    <w:rsid w:val="00FD1A25"/>
    <w:rsid w:val="00FD1C30"/>
    <w:rsid w:val="00FD1CA9"/>
    <w:rsid w:val="00FD1DB6"/>
    <w:rsid w:val="00FD2118"/>
    <w:rsid w:val="00FD2746"/>
    <w:rsid w:val="00FD2810"/>
    <w:rsid w:val="00FD3FDC"/>
    <w:rsid w:val="00FD4C16"/>
    <w:rsid w:val="00FD5325"/>
    <w:rsid w:val="00FD577E"/>
    <w:rsid w:val="00FD5FEC"/>
    <w:rsid w:val="00FE0669"/>
    <w:rsid w:val="00FE0C43"/>
    <w:rsid w:val="00FE0C4C"/>
    <w:rsid w:val="00FE158E"/>
    <w:rsid w:val="00FE1A27"/>
    <w:rsid w:val="00FE3554"/>
    <w:rsid w:val="00FE39AB"/>
    <w:rsid w:val="00FE40C2"/>
    <w:rsid w:val="00FE4282"/>
    <w:rsid w:val="00FE4619"/>
    <w:rsid w:val="00FE52BB"/>
    <w:rsid w:val="00FE52C7"/>
    <w:rsid w:val="00FE5C78"/>
    <w:rsid w:val="00FE6080"/>
    <w:rsid w:val="00FE6502"/>
    <w:rsid w:val="00FE67F7"/>
    <w:rsid w:val="00FE6E35"/>
    <w:rsid w:val="00FE6E3D"/>
    <w:rsid w:val="00FF17BB"/>
    <w:rsid w:val="00FF1B88"/>
    <w:rsid w:val="00FF1D36"/>
    <w:rsid w:val="00FF1E73"/>
    <w:rsid w:val="00FF242A"/>
    <w:rsid w:val="00FF290D"/>
    <w:rsid w:val="00FF292D"/>
    <w:rsid w:val="00FF3CFB"/>
    <w:rsid w:val="00FF4A99"/>
    <w:rsid w:val="00FF4C2F"/>
    <w:rsid w:val="00FF4D28"/>
    <w:rsid w:val="00FF55FD"/>
    <w:rsid w:val="00FF56C1"/>
    <w:rsid w:val="00FF5A13"/>
    <w:rsid w:val="00FF5C25"/>
    <w:rsid w:val="00FF5DCB"/>
    <w:rsid w:val="00FF65AB"/>
    <w:rsid w:val="00FF7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42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8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5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7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6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15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9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7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8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83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46265F-489C-4C5F-8F80-6948C4A43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27</Pages>
  <Words>1583</Words>
  <Characters>9027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プログラム設計書</vt:lpstr>
    </vt:vector>
  </TitlesOfParts>
  <Company>アロカ（株）</Company>
  <LinksUpToDate>false</LinksUpToDate>
  <CharactersWithSpaces>10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グラム設計書</dc:title>
  <dc:subject>[DataManagement]タブID画面対応(8)</dc:subject>
  <dc:creator>Pham Van Thuan (FSU15.BU1)</dc:creator>
  <cp:lastModifiedBy>Pham Van Thuan (FSU15.BU1)</cp:lastModifiedBy>
  <cp:revision>72</cp:revision>
  <cp:lastPrinted>2000-08-28T07:06:00Z</cp:lastPrinted>
  <dcterms:created xsi:type="dcterms:W3CDTF">2015-07-06T03:03:00Z</dcterms:created>
  <dcterms:modified xsi:type="dcterms:W3CDTF">2015-07-29T09:41:00Z</dcterms:modified>
</cp:coreProperties>
</file>